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857"/>
        <w:gridCol w:w="1969"/>
        <w:gridCol w:w="16"/>
        <w:gridCol w:w="1278"/>
        <w:gridCol w:w="279"/>
        <w:gridCol w:w="575"/>
        <w:gridCol w:w="1290"/>
        <w:gridCol w:w="425"/>
        <w:gridCol w:w="1257"/>
        <w:gridCol w:w="730"/>
        <w:gridCol w:w="579"/>
      </w:tblGrid>
      <w:tr w:rsidR="00826AF7" w:rsidTr="00731D51">
        <w:trPr>
          <w:trHeight w:hRule="exact" w:val="277"/>
        </w:trPr>
        <w:tc>
          <w:tcPr>
            <w:tcW w:w="10255" w:type="dxa"/>
            <w:gridSpan w:val="11"/>
            <w:shd w:val="clear" w:color="FFFFFF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826AF7" w:rsidTr="00731D51">
        <w:trPr>
          <w:trHeight w:hRule="exact" w:val="277"/>
        </w:trPr>
        <w:tc>
          <w:tcPr>
            <w:tcW w:w="10255" w:type="dxa"/>
            <w:gridSpan w:val="11"/>
            <w:shd w:val="clear" w:color="FFFFFF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826AF7" w:rsidTr="00731D51">
        <w:trPr>
          <w:trHeight w:hRule="exact" w:val="1125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826AF7" w:rsidRPr="00AB4376" w:rsidRDefault="00AB4376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826AF7" w:rsidRPr="00AB4376" w:rsidRDefault="00AB4376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826AF7" w:rsidRPr="00E10B98" w:rsidTr="00731D51">
        <w:trPr>
          <w:trHeight w:hRule="exact" w:val="855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826AF7" w:rsidRPr="00E10B98" w:rsidTr="00731D51">
        <w:trPr>
          <w:trHeight w:hRule="exact" w:val="304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826AF7" w:rsidRPr="00E10B98" w:rsidTr="00731D51">
        <w:trPr>
          <w:trHeight w:hRule="exact" w:val="75"/>
        </w:trPr>
        <w:tc>
          <w:tcPr>
            <w:tcW w:w="185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27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79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290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425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25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30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579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Tr="00731D51">
        <w:trPr>
          <w:trHeight w:hRule="exact" w:val="277"/>
        </w:trPr>
        <w:tc>
          <w:tcPr>
            <w:tcW w:w="185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27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79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4281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826AF7" w:rsidTr="00731D51">
        <w:trPr>
          <w:trHeight w:hRule="exact" w:val="44"/>
        </w:trPr>
        <w:tc>
          <w:tcPr>
            <w:tcW w:w="1857" w:type="dxa"/>
          </w:tcPr>
          <w:p w:rsidR="00826AF7" w:rsidRDefault="00826AF7"/>
        </w:tc>
        <w:tc>
          <w:tcPr>
            <w:tcW w:w="1969" w:type="dxa"/>
          </w:tcPr>
          <w:p w:rsidR="00826AF7" w:rsidRDefault="00826AF7"/>
        </w:tc>
        <w:tc>
          <w:tcPr>
            <w:tcW w:w="16" w:type="dxa"/>
          </w:tcPr>
          <w:p w:rsidR="00826AF7" w:rsidRDefault="00826AF7"/>
        </w:tc>
        <w:tc>
          <w:tcPr>
            <w:tcW w:w="1278" w:type="dxa"/>
          </w:tcPr>
          <w:p w:rsidR="00826AF7" w:rsidRDefault="00826AF7"/>
        </w:tc>
        <w:tc>
          <w:tcPr>
            <w:tcW w:w="279" w:type="dxa"/>
          </w:tcPr>
          <w:p w:rsidR="00826AF7" w:rsidRDefault="00826AF7"/>
        </w:tc>
        <w:tc>
          <w:tcPr>
            <w:tcW w:w="575" w:type="dxa"/>
          </w:tcPr>
          <w:p w:rsidR="00826AF7" w:rsidRDefault="00826AF7"/>
        </w:tc>
        <w:tc>
          <w:tcPr>
            <w:tcW w:w="1290" w:type="dxa"/>
          </w:tcPr>
          <w:p w:rsidR="00826AF7" w:rsidRDefault="00826AF7"/>
        </w:tc>
        <w:tc>
          <w:tcPr>
            <w:tcW w:w="425" w:type="dxa"/>
          </w:tcPr>
          <w:p w:rsidR="00826AF7" w:rsidRDefault="00826AF7"/>
        </w:tc>
        <w:tc>
          <w:tcPr>
            <w:tcW w:w="1257" w:type="dxa"/>
          </w:tcPr>
          <w:p w:rsidR="00826AF7" w:rsidRDefault="00826AF7"/>
        </w:tc>
        <w:tc>
          <w:tcPr>
            <w:tcW w:w="730" w:type="dxa"/>
          </w:tcPr>
          <w:p w:rsidR="00826AF7" w:rsidRDefault="00826AF7"/>
        </w:tc>
        <w:tc>
          <w:tcPr>
            <w:tcW w:w="579" w:type="dxa"/>
          </w:tcPr>
          <w:p w:rsidR="00826AF7" w:rsidRDefault="00826AF7"/>
        </w:tc>
      </w:tr>
      <w:tr w:rsidR="00826AF7" w:rsidTr="00731D51">
        <w:trPr>
          <w:trHeight w:hRule="exact" w:val="277"/>
        </w:trPr>
        <w:tc>
          <w:tcPr>
            <w:tcW w:w="1857" w:type="dxa"/>
          </w:tcPr>
          <w:p w:rsidR="00826AF7" w:rsidRDefault="00826AF7"/>
        </w:tc>
        <w:tc>
          <w:tcPr>
            <w:tcW w:w="1969" w:type="dxa"/>
          </w:tcPr>
          <w:p w:rsidR="00826AF7" w:rsidRDefault="00826AF7"/>
        </w:tc>
        <w:tc>
          <w:tcPr>
            <w:tcW w:w="16" w:type="dxa"/>
          </w:tcPr>
          <w:p w:rsidR="00826AF7" w:rsidRDefault="00826AF7"/>
        </w:tc>
        <w:tc>
          <w:tcPr>
            <w:tcW w:w="1278" w:type="dxa"/>
          </w:tcPr>
          <w:p w:rsidR="00826AF7" w:rsidRDefault="00826AF7"/>
        </w:tc>
        <w:tc>
          <w:tcPr>
            <w:tcW w:w="279" w:type="dxa"/>
          </w:tcPr>
          <w:p w:rsidR="00826AF7" w:rsidRDefault="00826AF7"/>
        </w:tc>
        <w:tc>
          <w:tcPr>
            <w:tcW w:w="575" w:type="dxa"/>
          </w:tcPr>
          <w:p w:rsidR="00826AF7" w:rsidRDefault="00826AF7"/>
        </w:tc>
        <w:tc>
          <w:tcPr>
            <w:tcW w:w="1290" w:type="dxa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</w:t>
            </w:r>
            <w:proofErr w:type="spellEnd"/>
          </w:p>
        </w:tc>
        <w:tc>
          <w:tcPr>
            <w:tcW w:w="2991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УАТ</w:t>
            </w:r>
          </w:p>
        </w:tc>
      </w:tr>
      <w:tr w:rsidR="00826AF7" w:rsidTr="00731D51">
        <w:trPr>
          <w:trHeight w:hRule="exact" w:val="94"/>
        </w:trPr>
        <w:tc>
          <w:tcPr>
            <w:tcW w:w="1857" w:type="dxa"/>
          </w:tcPr>
          <w:p w:rsidR="00826AF7" w:rsidRDefault="00826AF7"/>
        </w:tc>
        <w:tc>
          <w:tcPr>
            <w:tcW w:w="1969" w:type="dxa"/>
          </w:tcPr>
          <w:p w:rsidR="00826AF7" w:rsidRDefault="00826AF7"/>
        </w:tc>
        <w:tc>
          <w:tcPr>
            <w:tcW w:w="16" w:type="dxa"/>
          </w:tcPr>
          <w:p w:rsidR="00826AF7" w:rsidRDefault="00826AF7"/>
        </w:tc>
        <w:tc>
          <w:tcPr>
            <w:tcW w:w="1278" w:type="dxa"/>
          </w:tcPr>
          <w:p w:rsidR="00826AF7" w:rsidRDefault="00826AF7"/>
        </w:tc>
        <w:tc>
          <w:tcPr>
            <w:tcW w:w="279" w:type="dxa"/>
          </w:tcPr>
          <w:p w:rsidR="00826AF7" w:rsidRDefault="00826AF7"/>
        </w:tc>
        <w:tc>
          <w:tcPr>
            <w:tcW w:w="575" w:type="dxa"/>
          </w:tcPr>
          <w:p w:rsidR="00826AF7" w:rsidRDefault="00826AF7"/>
        </w:tc>
        <w:tc>
          <w:tcPr>
            <w:tcW w:w="1290" w:type="dxa"/>
          </w:tcPr>
          <w:p w:rsidR="00826AF7" w:rsidRDefault="00826AF7"/>
        </w:tc>
        <w:tc>
          <w:tcPr>
            <w:tcW w:w="425" w:type="dxa"/>
          </w:tcPr>
          <w:p w:rsidR="00826AF7" w:rsidRDefault="00826AF7"/>
        </w:tc>
        <w:tc>
          <w:tcPr>
            <w:tcW w:w="1257" w:type="dxa"/>
          </w:tcPr>
          <w:p w:rsidR="00826AF7" w:rsidRDefault="00826AF7"/>
        </w:tc>
        <w:tc>
          <w:tcPr>
            <w:tcW w:w="730" w:type="dxa"/>
          </w:tcPr>
          <w:p w:rsidR="00826AF7" w:rsidRDefault="00826AF7"/>
        </w:tc>
        <w:tc>
          <w:tcPr>
            <w:tcW w:w="579" w:type="dxa"/>
          </w:tcPr>
          <w:p w:rsidR="00826AF7" w:rsidRDefault="00826AF7"/>
        </w:tc>
      </w:tr>
      <w:tr w:rsidR="00826AF7" w:rsidTr="00731D51">
        <w:trPr>
          <w:trHeight w:hRule="exact" w:val="197"/>
        </w:trPr>
        <w:tc>
          <w:tcPr>
            <w:tcW w:w="1857" w:type="dxa"/>
          </w:tcPr>
          <w:p w:rsidR="00826AF7" w:rsidRDefault="00826AF7"/>
        </w:tc>
        <w:tc>
          <w:tcPr>
            <w:tcW w:w="1969" w:type="dxa"/>
          </w:tcPr>
          <w:p w:rsidR="00826AF7" w:rsidRDefault="00826AF7"/>
        </w:tc>
        <w:tc>
          <w:tcPr>
            <w:tcW w:w="16" w:type="dxa"/>
          </w:tcPr>
          <w:p w:rsidR="00826AF7" w:rsidRDefault="00826AF7"/>
        </w:tc>
        <w:tc>
          <w:tcPr>
            <w:tcW w:w="1278" w:type="dxa"/>
          </w:tcPr>
          <w:p w:rsidR="00826AF7" w:rsidRDefault="00826AF7"/>
        </w:tc>
        <w:tc>
          <w:tcPr>
            <w:tcW w:w="2569" w:type="dxa"/>
            <w:gridSpan w:val="4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826AF7" w:rsidRDefault="00AB4376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620000" cy="720000"/>
                  <wp:effectExtent l="0" t="0" r="0" b="0"/>
                  <wp:docPr id="1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7" w:type="dxa"/>
          </w:tcPr>
          <w:p w:rsidR="00826AF7" w:rsidRDefault="00826AF7"/>
        </w:tc>
        <w:tc>
          <w:tcPr>
            <w:tcW w:w="730" w:type="dxa"/>
          </w:tcPr>
          <w:p w:rsidR="00826AF7" w:rsidRDefault="00826AF7"/>
        </w:tc>
        <w:tc>
          <w:tcPr>
            <w:tcW w:w="579" w:type="dxa"/>
          </w:tcPr>
          <w:p w:rsidR="00826AF7" w:rsidRDefault="00826AF7"/>
        </w:tc>
      </w:tr>
      <w:tr w:rsidR="00826AF7" w:rsidTr="00731D51">
        <w:trPr>
          <w:trHeight w:hRule="exact" w:val="277"/>
        </w:trPr>
        <w:tc>
          <w:tcPr>
            <w:tcW w:w="1857" w:type="dxa"/>
          </w:tcPr>
          <w:p w:rsidR="00826AF7" w:rsidRDefault="00826AF7"/>
        </w:tc>
        <w:tc>
          <w:tcPr>
            <w:tcW w:w="1969" w:type="dxa"/>
          </w:tcPr>
          <w:p w:rsidR="00826AF7" w:rsidRDefault="00826AF7"/>
        </w:tc>
        <w:tc>
          <w:tcPr>
            <w:tcW w:w="16" w:type="dxa"/>
          </w:tcPr>
          <w:p w:rsidR="00826AF7" w:rsidRDefault="00826AF7"/>
        </w:tc>
        <w:tc>
          <w:tcPr>
            <w:tcW w:w="1278" w:type="dxa"/>
          </w:tcPr>
          <w:p w:rsidR="00826AF7" w:rsidRDefault="00826AF7"/>
        </w:tc>
        <w:tc>
          <w:tcPr>
            <w:tcW w:w="2569" w:type="dxa"/>
            <w:gridSpan w:val="4"/>
            <w:vMerge/>
            <w:shd w:val="clear" w:color="FFFFFF" w:fill="FFFFFF"/>
            <w:tcMar>
              <w:left w:w="4" w:type="dxa"/>
              <w:right w:w="4" w:type="dxa"/>
            </w:tcMar>
          </w:tcPr>
          <w:p w:rsidR="00826AF7" w:rsidRDefault="00826AF7"/>
        </w:tc>
        <w:tc>
          <w:tcPr>
            <w:tcW w:w="256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р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Р.Г.</w:t>
            </w:r>
          </w:p>
        </w:tc>
      </w:tr>
      <w:tr w:rsidR="00826AF7" w:rsidTr="00731D51">
        <w:trPr>
          <w:trHeight w:hRule="exact" w:val="635"/>
        </w:trPr>
        <w:tc>
          <w:tcPr>
            <w:tcW w:w="1857" w:type="dxa"/>
          </w:tcPr>
          <w:p w:rsidR="00826AF7" w:rsidRDefault="00826AF7"/>
        </w:tc>
        <w:tc>
          <w:tcPr>
            <w:tcW w:w="1969" w:type="dxa"/>
          </w:tcPr>
          <w:p w:rsidR="00826AF7" w:rsidRDefault="00826AF7"/>
        </w:tc>
        <w:tc>
          <w:tcPr>
            <w:tcW w:w="16" w:type="dxa"/>
          </w:tcPr>
          <w:p w:rsidR="00826AF7" w:rsidRDefault="00826AF7"/>
        </w:tc>
        <w:tc>
          <w:tcPr>
            <w:tcW w:w="1278" w:type="dxa"/>
          </w:tcPr>
          <w:p w:rsidR="00826AF7" w:rsidRDefault="00826AF7"/>
        </w:tc>
        <w:tc>
          <w:tcPr>
            <w:tcW w:w="2569" w:type="dxa"/>
            <w:gridSpan w:val="4"/>
            <w:vMerge/>
            <w:shd w:val="clear" w:color="FFFFFF" w:fill="FFFFFF"/>
            <w:tcMar>
              <w:left w:w="4" w:type="dxa"/>
              <w:right w:w="4" w:type="dxa"/>
            </w:tcMar>
          </w:tcPr>
          <w:p w:rsidR="00826AF7" w:rsidRDefault="00826AF7"/>
        </w:tc>
        <w:tc>
          <w:tcPr>
            <w:tcW w:w="1257" w:type="dxa"/>
          </w:tcPr>
          <w:p w:rsidR="00826AF7" w:rsidRDefault="00826AF7"/>
        </w:tc>
        <w:tc>
          <w:tcPr>
            <w:tcW w:w="730" w:type="dxa"/>
          </w:tcPr>
          <w:p w:rsidR="00826AF7" w:rsidRDefault="00826AF7"/>
        </w:tc>
        <w:tc>
          <w:tcPr>
            <w:tcW w:w="579" w:type="dxa"/>
          </w:tcPr>
          <w:p w:rsidR="00826AF7" w:rsidRDefault="00826AF7"/>
        </w:tc>
      </w:tr>
      <w:tr w:rsidR="00826AF7" w:rsidTr="00731D51">
        <w:trPr>
          <w:trHeight w:hRule="exact" w:val="138"/>
        </w:trPr>
        <w:tc>
          <w:tcPr>
            <w:tcW w:w="1857" w:type="dxa"/>
          </w:tcPr>
          <w:p w:rsidR="00826AF7" w:rsidRDefault="00826AF7"/>
        </w:tc>
        <w:tc>
          <w:tcPr>
            <w:tcW w:w="1969" w:type="dxa"/>
          </w:tcPr>
          <w:p w:rsidR="00826AF7" w:rsidRDefault="00826AF7"/>
        </w:tc>
        <w:tc>
          <w:tcPr>
            <w:tcW w:w="16" w:type="dxa"/>
          </w:tcPr>
          <w:p w:rsidR="00826AF7" w:rsidRDefault="00826AF7"/>
        </w:tc>
        <w:tc>
          <w:tcPr>
            <w:tcW w:w="1278" w:type="dxa"/>
          </w:tcPr>
          <w:p w:rsidR="00826AF7" w:rsidRDefault="00826AF7"/>
        </w:tc>
        <w:tc>
          <w:tcPr>
            <w:tcW w:w="279" w:type="dxa"/>
          </w:tcPr>
          <w:p w:rsidR="00826AF7" w:rsidRDefault="00826AF7"/>
        </w:tc>
        <w:tc>
          <w:tcPr>
            <w:tcW w:w="575" w:type="dxa"/>
          </w:tcPr>
          <w:p w:rsidR="00826AF7" w:rsidRDefault="00826AF7"/>
        </w:tc>
        <w:tc>
          <w:tcPr>
            <w:tcW w:w="1290" w:type="dxa"/>
          </w:tcPr>
          <w:p w:rsidR="00826AF7" w:rsidRDefault="00826AF7"/>
        </w:tc>
        <w:tc>
          <w:tcPr>
            <w:tcW w:w="425" w:type="dxa"/>
          </w:tcPr>
          <w:p w:rsidR="00826AF7" w:rsidRDefault="00826AF7"/>
        </w:tc>
        <w:tc>
          <w:tcPr>
            <w:tcW w:w="1257" w:type="dxa"/>
          </w:tcPr>
          <w:p w:rsidR="00826AF7" w:rsidRDefault="00826AF7"/>
        </w:tc>
        <w:tc>
          <w:tcPr>
            <w:tcW w:w="730" w:type="dxa"/>
          </w:tcPr>
          <w:p w:rsidR="00826AF7" w:rsidRDefault="00826AF7"/>
        </w:tc>
        <w:tc>
          <w:tcPr>
            <w:tcW w:w="579" w:type="dxa"/>
          </w:tcPr>
          <w:p w:rsidR="00826AF7" w:rsidRDefault="00826AF7"/>
        </w:tc>
      </w:tr>
      <w:tr w:rsidR="00826AF7" w:rsidTr="00731D51">
        <w:trPr>
          <w:trHeight w:hRule="exact" w:val="277"/>
        </w:trPr>
        <w:tc>
          <w:tcPr>
            <w:tcW w:w="1857" w:type="dxa"/>
          </w:tcPr>
          <w:p w:rsidR="00826AF7" w:rsidRDefault="00826AF7"/>
        </w:tc>
        <w:tc>
          <w:tcPr>
            <w:tcW w:w="1969" w:type="dxa"/>
          </w:tcPr>
          <w:p w:rsidR="00826AF7" w:rsidRDefault="00826AF7"/>
        </w:tc>
        <w:tc>
          <w:tcPr>
            <w:tcW w:w="16" w:type="dxa"/>
          </w:tcPr>
          <w:p w:rsidR="00826AF7" w:rsidRDefault="00826AF7"/>
        </w:tc>
        <w:tc>
          <w:tcPr>
            <w:tcW w:w="1278" w:type="dxa"/>
          </w:tcPr>
          <w:p w:rsidR="00826AF7" w:rsidRDefault="00826AF7"/>
        </w:tc>
        <w:tc>
          <w:tcPr>
            <w:tcW w:w="279" w:type="dxa"/>
          </w:tcPr>
          <w:p w:rsidR="00826AF7" w:rsidRDefault="00826AF7"/>
        </w:tc>
        <w:tc>
          <w:tcPr>
            <w:tcW w:w="575" w:type="dxa"/>
          </w:tcPr>
          <w:p w:rsidR="00826AF7" w:rsidRDefault="00826AF7"/>
        </w:tc>
        <w:tc>
          <w:tcPr>
            <w:tcW w:w="3702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826AF7" w:rsidRPr="00E10B98" w:rsidRDefault="0099376D" w:rsidP="00E10B98">
            <w:pPr>
              <w:spacing w:after="0" w:line="240" w:lineRule="auto"/>
              <w:jc w:val="right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</w:t>
            </w:r>
            <w:r w:rsidR="00AB437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0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</w:t>
            </w:r>
            <w:r w:rsidR="00AB437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202</w:t>
            </w:r>
            <w:r w:rsidR="00E10B9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г.</w:t>
            </w:r>
          </w:p>
        </w:tc>
        <w:tc>
          <w:tcPr>
            <w:tcW w:w="579" w:type="dxa"/>
          </w:tcPr>
          <w:p w:rsidR="00826AF7" w:rsidRDefault="00826AF7"/>
        </w:tc>
      </w:tr>
      <w:tr w:rsidR="00826AF7" w:rsidTr="00731D51">
        <w:trPr>
          <w:trHeight w:hRule="exact" w:val="711"/>
        </w:trPr>
        <w:tc>
          <w:tcPr>
            <w:tcW w:w="1857" w:type="dxa"/>
          </w:tcPr>
          <w:p w:rsidR="00826AF7" w:rsidRDefault="00826AF7"/>
        </w:tc>
        <w:tc>
          <w:tcPr>
            <w:tcW w:w="1969" w:type="dxa"/>
          </w:tcPr>
          <w:p w:rsidR="00826AF7" w:rsidRDefault="00826AF7"/>
        </w:tc>
        <w:tc>
          <w:tcPr>
            <w:tcW w:w="16" w:type="dxa"/>
          </w:tcPr>
          <w:p w:rsidR="00826AF7" w:rsidRDefault="00826AF7"/>
        </w:tc>
        <w:tc>
          <w:tcPr>
            <w:tcW w:w="1278" w:type="dxa"/>
          </w:tcPr>
          <w:p w:rsidR="00826AF7" w:rsidRDefault="00826AF7"/>
        </w:tc>
        <w:tc>
          <w:tcPr>
            <w:tcW w:w="279" w:type="dxa"/>
          </w:tcPr>
          <w:p w:rsidR="00826AF7" w:rsidRDefault="00826AF7"/>
        </w:tc>
        <w:tc>
          <w:tcPr>
            <w:tcW w:w="575" w:type="dxa"/>
          </w:tcPr>
          <w:p w:rsidR="00826AF7" w:rsidRDefault="00826AF7"/>
        </w:tc>
        <w:tc>
          <w:tcPr>
            <w:tcW w:w="1290" w:type="dxa"/>
          </w:tcPr>
          <w:p w:rsidR="00826AF7" w:rsidRDefault="00826AF7"/>
        </w:tc>
        <w:tc>
          <w:tcPr>
            <w:tcW w:w="425" w:type="dxa"/>
          </w:tcPr>
          <w:p w:rsidR="00826AF7" w:rsidRDefault="00826AF7"/>
        </w:tc>
        <w:tc>
          <w:tcPr>
            <w:tcW w:w="1257" w:type="dxa"/>
          </w:tcPr>
          <w:p w:rsidR="00826AF7" w:rsidRDefault="00826AF7"/>
        </w:tc>
        <w:tc>
          <w:tcPr>
            <w:tcW w:w="730" w:type="dxa"/>
          </w:tcPr>
          <w:p w:rsidR="00826AF7" w:rsidRDefault="00826AF7"/>
        </w:tc>
        <w:tc>
          <w:tcPr>
            <w:tcW w:w="579" w:type="dxa"/>
          </w:tcPr>
          <w:p w:rsidR="00826AF7" w:rsidRDefault="00826AF7"/>
        </w:tc>
      </w:tr>
      <w:tr w:rsidR="00826AF7" w:rsidTr="00731D51">
        <w:trPr>
          <w:trHeight w:hRule="exact" w:val="416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 ПРАКТИКИ</w:t>
            </w:r>
          </w:p>
        </w:tc>
      </w:tr>
      <w:tr w:rsidR="00826AF7" w:rsidTr="00731D51">
        <w:trPr>
          <w:trHeight w:hRule="exact" w:val="138"/>
        </w:trPr>
        <w:tc>
          <w:tcPr>
            <w:tcW w:w="1857" w:type="dxa"/>
          </w:tcPr>
          <w:p w:rsidR="00826AF7" w:rsidRDefault="00826AF7"/>
        </w:tc>
        <w:tc>
          <w:tcPr>
            <w:tcW w:w="1969" w:type="dxa"/>
          </w:tcPr>
          <w:p w:rsidR="00826AF7" w:rsidRDefault="00826AF7"/>
        </w:tc>
        <w:tc>
          <w:tcPr>
            <w:tcW w:w="16" w:type="dxa"/>
          </w:tcPr>
          <w:p w:rsidR="00826AF7" w:rsidRDefault="00826AF7"/>
        </w:tc>
        <w:tc>
          <w:tcPr>
            <w:tcW w:w="1278" w:type="dxa"/>
          </w:tcPr>
          <w:p w:rsidR="00826AF7" w:rsidRDefault="00826AF7"/>
        </w:tc>
        <w:tc>
          <w:tcPr>
            <w:tcW w:w="279" w:type="dxa"/>
          </w:tcPr>
          <w:p w:rsidR="00826AF7" w:rsidRDefault="00826AF7"/>
        </w:tc>
        <w:tc>
          <w:tcPr>
            <w:tcW w:w="575" w:type="dxa"/>
          </w:tcPr>
          <w:p w:rsidR="00826AF7" w:rsidRDefault="00826AF7"/>
        </w:tc>
        <w:tc>
          <w:tcPr>
            <w:tcW w:w="1290" w:type="dxa"/>
          </w:tcPr>
          <w:p w:rsidR="00826AF7" w:rsidRDefault="00826AF7"/>
        </w:tc>
        <w:tc>
          <w:tcPr>
            <w:tcW w:w="425" w:type="dxa"/>
          </w:tcPr>
          <w:p w:rsidR="00826AF7" w:rsidRDefault="00826AF7"/>
        </w:tc>
        <w:tc>
          <w:tcPr>
            <w:tcW w:w="1257" w:type="dxa"/>
          </w:tcPr>
          <w:p w:rsidR="00826AF7" w:rsidRDefault="00826AF7"/>
        </w:tc>
        <w:tc>
          <w:tcPr>
            <w:tcW w:w="730" w:type="dxa"/>
          </w:tcPr>
          <w:p w:rsidR="00826AF7" w:rsidRDefault="00826AF7"/>
        </w:tc>
        <w:tc>
          <w:tcPr>
            <w:tcW w:w="579" w:type="dxa"/>
          </w:tcPr>
          <w:p w:rsidR="00826AF7" w:rsidRDefault="00826AF7"/>
        </w:tc>
      </w:tr>
      <w:tr w:rsidR="00826AF7" w:rsidTr="00731D51">
        <w:trPr>
          <w:trHeight w:hRule="exact" w:val="694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Общетранспорт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практика</w:t>
            </w:r>
            <w:proofErr w:type="spellEnd"/>
          </w:p>
        </w:tc>
      </w:tr>
      <w:tr w:rsidR="00826AF7" w:rsidTr="00731D51">
        <w:trPr>
          <w:trHeight w:hRule="exact" w:val="108"/>
        </w:trPr>
        <w:tc>
          <w:tcPr>
            <w:tcW w:w="1857" w:type="dxa"/>
          </w:tcPr>
          <w:p w:rsidR="00826AF7" w:rsidRDefault="00826AF7"/>
        </w:tc>
        <w:tc>
          <w:tcPr>
            <w:tcW w:w="1969" w:type="dxa"/>
          </w:tcPr>
          <w:p w:rsidR="00826AF7" w:rsidRDefault="00826AF7"/>
        </w:tc>
        <w:tc>
          <w:tcPr>
            <w:tcW w:w="16" w:type="dxa"/>
          </w:tcPr>
          <w:p w:rsidR="00826AF7" w:rsidRDefault="00826AF7"/>
        </w:tc>
        <w:tc>
          <w:tcPr>
            <w:tcW w:w="1278" w:type="dxa"/>
          </w:tcPr>
          <w:p w:rsidR="00826AF7" w:rsidRDefault="00826AF7"/>
        </w:tc>
        <w:tc>
          <w:tcPr>
            <w:tcW w:w="279" w:type="dxa"/>
          </w:tcPr>
          <w:p w:rsidR="00826AF7" w:rsidRDefault="00826AF7"/>
        </w:tc>
        <w:tc>
          <w:tcPr>
            <w:tcW w:w="575" w:type="dxa"/>
          </w:tcPr>
          <w:p w:rsidR="00826AF7" w:rsidRDefault="00826AF7"/>
        </w:tc>
        <w:tc>
          <w:tcPr>
            <w:tcW w:w="1290" w:type="dxa"/>
          </w:tcPr>
          <w:p w:rsidR="00826AF7" w:rsidRDefault="00826AF7"/>
        </w:tc>
        <w:tc>
          <w:tcPr>
            <w:tcW w:w="425" w:type="dxa"/>
          </w:tcPr>
          <w:p w:rsidR="00826AF7" w:rsidRDefault="00826AF7"/>
        </w:tc>
        <w:tc>
          <w:tcPr>
            <w:tcW w:w="1257" w:type="dxa"/>
          </w:tcPr>
          <w:p w:rsidR="00826AF7" w:rsidRDefault="00826AF7"/>
        </w:tc>
        <w:tc>
          <w:tcPr>
            <w:tcW w:w="730" w:type="dxa"/>
          </w:tcPr>
          <w:p w:rsidR="00826AF7" w:rsidRDefault="00826AF7"/>
        </w:tc>
        <w:tc>
          <w:tcPr>
            <w:tcW w:w="579" w:type="dxa"/>
          </w:tcPr>
          <w:p w:rsidR="00826AF7" w:rsidRDefault="00826AF7"/>
        </w:tc>
      </w:tr>
      <w:tr w:rsidR="00826AF7" w:rsidRPr="00E10B98" w:rsidTr="00731D51">
        <w:trPr>
          <w:trHeight w:hRule="exact" w:val="1528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AB4376">
              <w:rPr>
                <w:lang w:val="ru-RU"/>
              </w:rPr>
              <w:t xml:space="preserve"> </w:t>
            </w: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AB4376">
              <w:rPr>
                <w:lang w:val="ru-RU"/>
              </w:rPr>
              <w:t xml:space="preserve"> </w:t>
            </w: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4</w:t>
            </w:r>
            <w:r w:rsidRPr="00AB4376">
              <w:rPr>
                <w:lang w:val="ru-RU"/>
              </w:rPr>
              <w:t xml:space="preserve"> </w:t>
            </w: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ксплуатация</w:t>
            </w:r>
            <w:r w:rsidRPr="00AB4376">
              <w:rPr>
                <w:lang w:val="ru-RU"/>
              </w:rPr>
              <w:t xml:space="preserve"> </w:t>
            </w: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железных</w:t>
            </w:r>
            <w:r w:rsidRPr="00AB4376">
              <w:rPr>
                <w:lang w:val="ru-RU"/>
              </w:rPr>
              <w:t xml:space="preserve"> </w:t>
            </w: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ог</w:t>
            </w:r>
            <w:r w:rsidRPr="00AB4376">
              <w:rPr>
                <w:lang w:val="ru-RU"/>
              </w:rPr>
              <w:t xml:space="preserve"> </w:t>
            </w:r>
          </w:p>
        </w:tc>
      </w:tr>
      <w:tr w:rsidR="00826AF7" w:rsidRPr="00E10B98" w:rsidTr="00731D51">
        <w:trPr>
          <w:trHeight w:hRule="exact" w:val="152"/>
        </w:trPr>
        <w:tc>
          <w:tcPr>
            <w:tcW w:w="185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27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79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290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425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25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30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579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 w:rsidTr="00731D51">
        <w:trPr>
          <w:trHeight w:hRule="exact" w:val="277"/>
        </w:trPr>
        <w:tc>
          <w:tcPr>
            <w:tcW w:w="1857" w:type="dxa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8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ст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п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реподаватель,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Храптович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В.В.</w:t>
            </w:r>
          </w:p>
        </w:tc>
      </w:tr>
      <w:tr w:rsidR="00826AF7" w:rsidRPr="00E10B98" w:rsidTr="00731D51">
        <w:trPr>
          <w:trHeight w:hRule="exact" w:val="36"/>
        </w:trPr>
        <w:tc>
          <w:tcPr>
            <w:tcW w:w="185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8398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731D51" w:rsidRPr="00E10B98" w:rsidTr="00E10B98">
        <w:trPr>
          <w:trHeight w:hRule="exact" w:val="705"/>
        </w:trPr>
        <w:tc>
          <w:tcPr>
            <w:tcW w:w="1857" w:type="dxa"/>
          </w:tcPr>
          <w:p w:rsidR="00731D51" w:rsidRPr="0099376D" w:rsidRDefault="00731D51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278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279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290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425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257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730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579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</w:tr>
      <w:tr w:rsidR="00731D51" w:rsidRPr="00E10B98" w:rsidTr="004046DD">
        <w:trPr>
          <w:trHeight w:hRule="exact" w:val="304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731D51" w:rsidRPr="00E72244" w:rsidRDefault="00731D51" w:rsidP="00EB41E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731D51" w:rsidRPr="00E10B98" w:rsidTr="00E10B98">
        <w:trPr>
          <w:trHeight w:hRule="exact" w:val="389"/>
        </w:trPr>
        <w:tc>
          <w:tcPr>
            <w:tcW w:w="1857" w:type="dxa"/>
          </w:tcPr>
          <w:p w:rsidR="00731D51" w:rsidRPr="00E72244" w:rsidRDefault="00731D51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278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279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290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425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257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730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579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</w:tr>
      <w:tr w:rsidR="00731D51" w:rsidTr="00731D51">
        <w:trPr>
          <w:trHeight w:hRule="exact" w:val="304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731D51" w:rsidRPr="00E72244" w:rsidRDefault="00731D51" w:rsidP="00E10B9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</w:t>
            </w:r>
            <w:r w:rsidR="00E10B9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. № 4</w:t>
            </w:r>
          </w:p>
        </w:tc>
      </w:tr>
      <w:tr w:rsidR="00731D51" w:rsidTr="00E10B98">
        <w:trPr>
          <w:trHeight w:hRule="exact" w:val="701"/>
        </w:trPr>
        <w:tc>
          <w:tcPr>
            <w:tcW w:w="1857" w:type="dxa"/>
          </w:tcPr>
          <w:p w:rsidR="00731D51" w:rsidRPr="00E72244" w:rsidRDefault="00731D51" w:rsidP="00EB41E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731D51" w:rsidRDefault="00731D51"/>
        </w:tc>
        <w:tc>
          <w:tcPr>
            <w:tcW w:w="16" w:type="dxa"/>
          </w:tcPr>
          <w:p w:rsidR="00731D51" w:rsidRDefault="00731D51"/>
        </w:tc>
        <w:tc>
          <w:tcPr>
            <w:tcW w:w="1278" w:type="dxa"/>
          </w:tcPr>
          <w:p w:rsidR="00731D51" w:rsidRDefault="00731D51"/>
        </w:tc>
        <w:tc>
          <w:tcPr>
            <w:tcW w:w="279" w:type="dxa"/>
          </w:tcPr>
          <w:p w:rsidR="00731D51" w:rsidRDefault="00731D51"/>
        </w:tc>
        <w:tc>
          <w:tcPr>
            <w:tcW w:w="575" w:type="dxa"/>
          </w:tcPr>
          <w:p w:rsidR="00731D51" w:rsidRDefault="00731D51"/>
        </w:tc>
        <w:tc>
          <w:tcPr>
            <w:tcW w:w="1290" w:type="dxa"/>
          </w:tcPr>
          <w:p w:rsidR="00731D51" w:rsidRDefault="00731D51"/>
        </w:tc>
        <w:tc>
          <w:tcPr>
            <w:tcW w:w="425" w:type="dxa"/>
          </w:tcPr>
          <w:p w:rsidR="00731D51" w:rsidRDefault="00731D51"/>
        </w:tc>
        <w:tc>
          <w:tcPr>
            <w:tcW w:w="1257" w:type="dxa"/>
          </w:tcPr>
          <w:p w:rsidR="00731D51" w:rsidRDefault="00731D51"/>
        </w:tc>
        <w:tc>
          <w:tcPr>
            <w:tcW w:w="730" w:type="dxa"/>
          </w:tcPr>
          <w:p w:rsidR="00731D51" w:rsidRDefault="00731D51"/>
        </w:tc>
        <w:tc>
          <w:tcPr>
            <w:tcW w:w="579" w:type="dxa"/>
          </w:tcPr>
          <w:p w:rsidR="00731D51" w:rsidRDefault="00731D51"/>
        </w:tc>
      </w:tr>
      <w:tr w:rsidR="00731D51" w:rsidRPr="00E10B98" w:rsidTr="00E10B98">
        <w:trPr>
          <w:trHeight w:hRule="exact" w:val="555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731D51" w:rsidRPr="00E72244" w:rsidRDefault="00731D51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731D51" w:rsidRPr="00E72244" w:rsidRDefault="00731D51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731D51" w:rsidRPr="00E10B98" w:rsidTr="00E10B98">
        <w:trPr>
          <w:trHeight w:hRule="exact" w:val="70"/>
        </w:trPr>
        <w:tc>
          <w:tcPr>
            <w:tcW w:w="1857" w:type="dxa"/>
          </w:tcPr>
          <w:p w:rsidR="00731D51" w:rsidRPr="00E72244" w:rsidRDefault="00731D51" w:rsidP="00EB41E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278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279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575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290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425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1257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730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  <w:tc>
          <w:tcPr>
            <w:tcW w:w="579" w:type="dxa"/>
          </w:tcPr>
          <w:p w:rsidR="00731D51" w:rsidRPr="00AB4376" w:rsidRDefault="00731D51">
            <w:pPr>
              <w:rPr>
                <w:lang w:val="ru-RU"/>
              </w:rPr>
            </w:pPr>
          </w:p>
        </w:tc>
      </w:tr>
      <w:tr w:rsidR="00731D51" w:rsidRPr="00731D51" w:rsidTr="00872EFC">
        <w:trPr>
          <w:trHeight w:hRule="exact" w:val="589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731D51" w:rsidRPr="00E72244" w:rsidRDefault="00731D51" w:rsidP="00E10B9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</w:t>
            </w:r>
            <w:r w:rsidR="00E10B9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г. № 6</w:t>
            </w:r>
          </w:p>
        </w:tc>
      </w:tr>
      <w:tr w:rsidR="00731D51" w:rsidTr="00731D51">
        <w:trPr>
          <w:trHeight w:hRule="exact" w:val="224"/>
        </w:trPr>
        <w:tc>
          <w:tcPr>
            <w:tcW w:w="10255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731D51" w:rsidRDefault="00731D51">
            <w:pPr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731D51" w:rsidTr="00731D51">
        <w:trPr>
          <w:trHeight w:hRule="exact" w:val="80"/>
        </w:trPr>
        <w:tc>
          <w:tcPr>
            <w:tcW w:w="10255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731D51" w:rsidRDefault="00731D51"/>
        </w:tc>
      </w:tr>
      <w:tr w:rsidR="00731D51" w:rsidTr="00731D51">
        <w:trPr>
          <w:trHeight w:hRule="exact" w:val="1646"/>
        </w:trPr>
        <w:tc>
          <w:tcPr>
            <w:tcW w:w="1857" w:type="dxa"/>
          </w:tcPr>
          <w:p w:rsidR="00731D51" w:rsidRDefault="00731D51"/>
        </w:tc>
        <w:tc>
          <w:tcPr>
            <w:tcW w:w="1969" w:type="dxa"/>
          </w:tcPr>
          <w:p w:rsidR="00731D51" w:rsidRDefault="00731D51"/>
        </w:tc>
        <w:tc>
          <w:tcPr>
            <w:tcW w:w="16" w:type="dxa"/>
          </w:tcPr>
          <w:p w:rsidR="00731D51" w:rsidRDefault="00731D51"/>
        </w:tc>
        <w:tc>
          <w:tcPr>
            <w:tcW w:w="1278" w:type="dxa"/>
          </w:tcPr>
          <w:p w:rsidR="00731D51" w:rsidRDefault="00731D51"/>
        </w:tc>
        <w:tc>
          <w:tcPr>
            <w:tcW w:w="279" w:type="dxa"/>
          </w:tcPr>
          <w:p w:rsidR="00731D51" w:rsidRDefault="00731D51"/>
        </w:tc>
        <w:tc>
          <w:tcPr>
            <w:tcW w:w="575" w:type="dxa"/>
          </w:tcPr>
          <w:p w:rsidR="00731D51" w:rsidRDefault="00731D51"/>
        </w:tc>
        <w:tc>
          <w:tcPr>
            <w:tcW w:w="1290" w:type="dxa"/>
          </w:tcPr>
          <w:p w:rsidR="00731D51" w:rsidRDefault="00731D51"/>
        </w:tc>
        <w:tc>
          <w:tcPr>
            <w:tcW w:w="425" w:type="dxa"/>
          </w:tcPr>
          <w:p w:rsidR="00731D51" w:rsidRDefault="00731D51"/>
        </w:tc>
        <w:tc>
          <w:tcPr>
            <w:tcW w:w="1257" w:type="dxa"/>
          </w:tcPr>
          <w:p w:rsidR="00731D51" w:rsidRDefault="00731D51"/>
        </w:tc>
        <w:tc>
          <w:tcPr>
            <w:tcW w:w="730" w:type="dxa"/>
          </w:tcPr>
          <w:p w:rsidR="00731D51" w:rsidRDefault="00731D51"/>
        </w:tc>
        <w:tc>
          <w:tcPr>
            <w:tcW w:w="579" w:type="dxa"/>
          </w:tcPr>
          <w:p w:rsidR="00731D51" w:rsidRDefault="00731D51"/>
        </w:tc>
      </w:tr>
      <w:tr w:rsidR="00731D51" w:rsidTr="00731D51">
        <w:trPr>
          <w:trHeight w:hRule="exact" w:val="555"/>
        </w:trPr>
        <w:tc>
          <w:tcPr>
            <w:tcW w:w="10255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731D51" w:rsidRDefault="00731D51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731D51" w:rsidRDefault="00731D51" w:rsidP="00E10B98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</w:t>
            </w:r>
            <w:r w:rsidR="00E10B9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г.</w:t>
            </w:r>
          </w:p>
        </w:tc>
      </w:tr>
    </w:tbl>
    <w:p w:rsidR="00826AF7" w:rsidRDefault="00AB4376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2"/>
        <w:gridCol w:w="6718"/>
        <w:gridCol w:w="974"/>
      </w:tblGrid>
      <w:tr w:rsidR="00826AF7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26AF7" w:rsidRDefault="00826AF7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826AF7">
        <w:trPr>
          <w:trHeight w:hRule="exact" w:val="402"/>
        </w:trPr>
        <w:tc>
          <w:tcPr>
            <w:tcW w:w="2694" w:type="dxa"/>
          </w:tcPr>
          <w:p w:rsidR="00826AF7" w:rsidRDefault="00826AF7"/>
        </w:tc>
        <w:tc>
          <w:tcPr>
            <w:tcW w:w="7088" w:type="dxa"/>
          </w:tcPr>
          <w:p w:rsidR="00826AF7" w:rsidRDefault="00826AF7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26AF7" w:rsidRDefault="00826AF7"/>
        </w:tc>
      </w:tr>
      <w:tr w:rsidR="00826AF7">
        <w:trPr>
          <w:trHeight w:hRule="exact" w:val="13"/>
        </w:trPr>
        <w:tc>
          <w:tcPr>
            <w:tcW w:w="2694" w:type="dxa"/>
          </w:tcPr>
          <w:p w:rsidR="00826AF7" w:rsidRDefault="00826AF7"/>
        </w:tc>
        <w:tc>
          <w:tcPr>
            <w:tcW w:w="7088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26AF7" w:rsidRDefault="00826AF7"/>
        </w:tc>
      </w:tr>
      <w:tr w:rsidR="00826AF7">
        <w:trPr>
          <w:trHeight w:hRule="exact" w:val="96"/>
        </w:trPr>
        <w:tc>
          <w:tcPr>
            <w:tcW w:w="2694" w:type="dxa"/>
          </w:tcPr>
          <w:p w:rsidR="00826AF7" w:rsidRDefault="00826AF7"/>
        </w:tc>
        <w:tc>
          <w:tcPr>
            <w:tcW w:w="7088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 w:rsidRPr="00E10B9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826AF7" w:rsidRPr="00E10B98">
        <w:trPr>
          <w:trHeight w:hRule="exact" w:val="138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826AF7">
        <w:trPr>
          <w:trHeight w:hRule="exact" w:val="138"/>
        </w:trPr>
        <w:tc>
          <w:tcPr>
            <w:tcW w:w="2694" w:type="dxa"/>
          </w:tcPr>
          <w:p w:rsidR="00826AF7" w:rsidRDefault="00826AF7"/>
        </w:tc>
        <w:tc>
          <w:tcPr>
            <w:tcW w:w="7088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 w:rsidRPr="00E10B98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826AF7">
        <w:trPr>
          <w:trHeight w:hRule="exact" w:val="138"/>
        </w:trPr>
        <w:tc>
          <w:tcPr>
            <w:tcW w:w="2694" w:type="dxa"/>
          </w:tcPr>
          <w:p w:rsidR="00826AF7" w:rsidRDefault="00826AF7"/>
        </w:tc>
        <w:tc>
          <w:tcPr>
            <w:tcW w:w="7088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 w:rsidRPr="00E10B98">
        <w:trPr>
          <w:trHeight w:hRule="exact" w:val="694"/>
        </w:trPr>
        <w:tc>
          <w:tcPr>
            <w:tcW w:w="2694" w:type="dxa"/>
          </w:tcPr>
          <w:p w:rsidR="00826AF7" w:rsidRDefault="00826AF7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826AF7" w:rsidRPr="00E10B98">
        <w:trPr>
          <w:trHeight w:hRule="exact" w:val="138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>
        <w:trPr>
          <w:trHeight w:hRule="exact" w:val="13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>
        <w:trPr>
          <w:trHeight w:hRule="exact" w:val="96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826AF7" w:rsidRPr="00E10B98">
        <w:trPr>
          <w:trHeight w:hRule="exact" w:val="138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826AF7">
        <w:trPr>
          <w:trHeight w:hRule="exact" w:val="138"/>
        </w:trPr>
        <w:tc>
          <w:tcPr>
            <w:tcW w:w="2694" w:type="dxa"/>
          </w:tcPr>
          <w:p w:rsidR="00826AF7" w:rsidRDefault="00826AF7"/>
        </w:tc>
        <w:tc>
          <w:tcPr>
            <w:tcW w:w="7088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 w:rsidRPr="00E10B98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826AF7">
        <w:trPr>
          <w:trHeight w:hRule="exact" w:val="138"/>
        </w:trPr>
        <w:tc>
          <w:tcPr>
            <w:tcW w:w="2694" w:type="dxa"/>
          </w:tcPr>
          <w:p w:rsidR="00826AF7" w:rsidRDefault="00826AF7"/>
        </w:tc>
        <w:tc>
          <w:tcPr>
            <w:tcW w:w="7088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 w:rsidRPr="00E10B98">
        <w:trPr>
          <w:trHeight w:hRule="exact" w:val="694"/>
        </w:trPr>
        <w:tc>
          <w:tcPr>
            <w:tcW w:w="2694" w:type="dxa"/>
          </w:tcPr>
          <w:p w:rsidR="00826AF7" w:rsidRDefault="00826AF7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826AF7" w:rsidRPr="00E10B98">
        <w:trPr>
          <w:trHeight w:hRule="exact" w:val="138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>
        <w:trPr>
          <w:trHeight w:hRule="exact" w:val="13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>
        <w:trPr>
          <w:trHeight w:hRule="exact" w:val="96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826AF7" w:rsidRPr="00E10B98">
        <w:trPr>
          <w:trHeight w:hRule="exact" w:val="138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826AF7">
        <w:trPr>
          <w:trHeight w:hRule="exact" w:val="138"/>
        </w:trPr>
        <w:tc>
          <w:tcPr>
            <w:tcW w:w="2694" w:type="dxa"/>
          </w:tcPr>
          <w:p w:rsidR="00826AF7" w:rsidRDefault="00826AF7"/>
        </w:tc>
        <w:tc>
          <w:tcPr>
            <w:tcW w:w="7088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 w:rsidRPr="00E10B98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826AF7">
        <w:trPr>
          <w:trHeight w:hRule="exact" w:val="138"/>
        </w:trPr>
        <w:tc>
          <w:tcPr>
            <w:tcW w:w="2694" w:type="dxa"/>
          </w:tcPr>
          <w:p w:rsidR="00826AF7" w:rsidRDefault="00826AF7"/>
        </w:tc>
        <w:tc>
          <w:tcPr>
            <w:tcW w:w="7088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 w:rsidRPr="00E10B98">
        <w:trPr>
          <w:trHeight w:hRule="exact" w:val="694"/>
        </w:trPr>
        <w:tc>
          <w:tcPr>
            <w:tcW w:w="2694" w:type="dxa"/>
          </w:tcPr>
          <w:p w:rsidR="00826AF7" w:rsidRDefault="00826AF7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826AF7" w:rsidRPr="00E10B98">
        <w:trPr>
          <w:trHeight w:hRule="exact" w:val="138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>
        <w:trPr>
          <w:trHeight w:hRule="exact" w:val="13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>
        <w:trPr>
          <w:trHeight w:hRule="exact" w:val="96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826AF7" w:rsidRPr="00E10B98">
        <w:trPr>
          <w:trHeight w:hRule="exact" w:val="138"/>
        </w:trPr>
        <w:tc>
          <w:tcPr>
            <w:tcW w:w="269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826AF7">
        <w:trPr>
          <w:trHeight w:hRule="exact" w:val="138"/>
        </w:trPr>
        <w:tc>
          <w:tcPr>
            <w:tcW w:w="2694" w:type="dxa"/>
          </w:tcPr>
          <w:p w:rsidR="00826AF7" w:rsidRDefault="00826AF7"/>
        </w:tc>
        <w:tc>
          <w:tcPr>
            <w:tcW w:w="7088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 w:rsidRPr="00E10B98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826AF7">
        <w:trPr>
          <w:trHeight w:hRule="exact" w:val="138"/>
        </w:trPr>
        <w:tc>
          <w:tcPr>
            <w:tcW w:w="2694" w:type="dxa"/>
          </w:tcPr>
          <w:p w:rsidR="00826AF7" w:rsidRDefault="00826AF7"/>
        </w:tc>
        <w:tc>
          <w:tcPr>
            <w:tcW w:w="7088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 w:rsidRPr="00E10B98">
        <w:trPr>
          <w:trHeight w:hRule="exact" w:val="694"/>
        </w:trPr>
        <w:tc>
          <w:tcPr>
            <w:tcW w:w="2694" w:type="dxa"/>
          </w:tcPr>
          <w:p w:rsidR="00826AF7" w:rsidRDefault="00826AF7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826AF7" w:rsidRPr="00AB4376" w:rsidRDefault="00AB4376">
      <w:pPr>
        <w:rPr>
          <w:sz w:val="0"/>
          <w:szCs w:val="0"/>
          <w:lang w:val="ru-RU"/>
        </w:rPr>
      </w:pPr>
      <w:r w:rsidRPr="00AB437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5"/>
        <w:gridCol w:w="1288"/>
        <w:gridCol w:w="486"/>
        <w:gridCol w:w="237"/>
        <w:gridCol w:w="143"/>
        <w:gridCol w:w="104"/>
        <w:gridCol w:w="192"/>
        <w:gridCol w:w="295"/>
        <w:gridCol w:w="485"/>
        <w:gridCol w:w="242"/>
        <w:gridCol w:w="243"/>
        <w:gridCol w:w="195"/>
        <w:gridCol w:w="405"/>
        <w:gridCol w:w="2825"/>
        <w:gridCol w:w="1817"/>
        <w:gridCol w:w="575"/>
        <w:gridCol w:w="281"/>
        <w:gridCol w:w="142"/>
      </w:tblGrid>
      <w:tr w:rsidR="00826AF7">
        <w:trPr>
          <w:trHeight w:hRule="exact" w:val="277"/>
        </w:trPr>
        <w:tc>
          <w:tcPr>
            <w:tcW w:w="28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469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42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31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9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39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826AF7">
        <w:trPr>
          <w:trHeight w:hRule="exact" w:val="277"/>
        </w:trPr>
        <w:tc>
          <w:tcPr>
            <w:tcW w:w="284" w:type="dxa"/>
          </w:tcPr>
          <w:p w:rsidR="00826AF7" w:rsidRDefault="00826AF7"/>
        </w:tc>
        <w:tc>
          <w:tcPr>
            <w:tcW w:w="1277" w:type="dxa"/>
          </w:tcPr>
          <w:p w:rsidR="00826AF7" w:rsidRDefault="00826AF7"/>
        </w:tc>
        <w:tc>
          <w:tcPr>
            <w:tcW w:w="472" w:type="dxa"/>
          </w:tcPr>
          <w:p w:rsidR="00826AF7" w:rsidRDefault="00826AF7"/>
        </w:tc>
        <w:tc>
          <w:tcPr>
            <w:tcW w:w="238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  <w:tc>
          <w:tcPr>
            <w:tcW w:w="93" w:type="dxa"/>
          </w:tcPr>
          <w:p w:rsidR="00826AF7" w:rsidRDefault="00826AF7"/>
        </w:tc>
        <w:tc>
          <w:tcPr>
            <w:tcW w:w="192" w:type="dxa"/>
          </w:tcPr>
          <w:p w:rsidR="00826AF7" w:rsidRDefault="00826AF7"/>
        </w:tc>
        <w:tc>
          <w:tcPr>
            <w:tcW w:w="285" w:type="dxa"/>
          </w:tcPr>
          <w:p w:rsidR="00826AF7" w:rsidRDefault="00826AF7"/>
        </w:tc>
        <w:tc>
          <w:tcPr>
            <w:tcW w:w="469" w:type="dxa"/>
          </w:tcPr>
          <w:p w:rsidR="00826AF7" w:rsidRDefault="00826AF7"/>
        </w:tc>
        <w:tc>
          <w:tcPr>
            <w:tcW w:w="242" w:type="dxa"/>
          </w:tcPr>
          <w:p w:rsidR="00826AF7" w:rsidRDefault="00826AF7"/>
        </w:tc>
        <w:tc>
          <w:tcPr>
            <w:tcW w:w="231" w:type="dxa"/>
          </w:tcPr>
          <w:p w:rsidR="00826AF7" w:rsidRDefault="00826AF7"/>
        </w:tc>
        <w:tc>
          <w:tcPr>
            <w:tcW w:w="196" w:type="dxa"/>
          </w:tcPr>
          <w:p w:rsidR="00826AF7" w:rsidRDefault="00826AF7"/>
        </w:tc>
        <w:tc>
          <w:tcPr>
            <w:tcW w:w="396" w:type="dxa"/>
          </w:tcPr>
          <w:p w:rsidR="00826AF7" w:rsidRDefault="00826AF7"/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10221" w:type="dxa"/>
            <w:gridSpan w:val="18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грам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етранспор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а</w:t>
            </w:r>
            <w:proofErr w:type="spellEnd"/>
          </w:p>
        </w:tc>
      </w:tr>
      <w:tr w:rsidR="00826AF7" w:rsidRPr="00E10B98">
        <w:trPr>
          <w:trHeight w:hRule="exact" w:val="694"/>
        </w:trPr>
        <w:tc>
          <w:tcPr>
            <w:tcW w:w="10221" w:type="dxa"/>
            <w:gridSpan w:val="18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соответствии с ФГОС, утвержденным приказом Министерства образования и науки Российской Федерации от 27.03.2018 № 216</w:t>
            </w:r>
          </w:p>
        </w:tc>
      </w:tr>
      <w:tr w:rsidR="00826AF7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138"/>
        </w:trPr>
        <w:tc>
          <w:tcPr>
            <w:tcW w:w="284" w:type="dxa"/>
          </w:tcPr>
          <w:p w:rsidR="00826AF7" w:rsidRDefault="00826AF7"/>
        </w:tc>
        <w:tc>
          <w:tcPr>
            <w:tcW w:w="1277" w:type="dxa"/>
          </w:tcPr>
          <w:p w:rsidR="00826AF7" w:rsidRDefault="00826AF7"/>
        </w:tc>
        <w:tc>
          <w:tcPr>
            <w:tcW w:w="472" w:type="dxa"/>
          </w:tcPr>
          <w:p w:rsidR="00826AF7" w:rsidRDefault="00826AF7"/>
        </w:tc>
        <w:tc>
          <w:tcPr>
            <w:tcW w:w="238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  <w:tc>
          <w:tcPr>
            <w:tcW w:w="93" w:type="dxa"/>
          </w:tcPr>
          <w:p w:rsidR="00826AF7" w:rsidRDefault="00826AF7"/>
        </w:tc>
        <w:tc>
          <w:tcPr>
            <w:tcW w:w="192" w:type="dxa"/>
          </w:tcPr>
          <w:p w:rsidR="00826AF7" w:rsidRDefault="00826AF7"/>
        </w:tc>
        <w:tc>
          <w:tcPr>
            <w:tcW w:w="285" w:type="dxa"/>
          </w:tcPr>
          <w:p w:rsidR="00826AF7" w:rsidRDefault="00826AF7"/>
        </w:tc>
        <w:tc>
          <w:tcPr>
            <w:tcW w:w="469" w:type="dxa"/>
          </w:tcPr>
          <w:p w:rsidR="00826AF7" w:rsidRDefault="00826AF7"/>
        </w:tc>
        <w:tc>
          <w:tcPr>
            <w:tcW w:w="242" w:type="dxa"/>
          </w:tcPr>
          <w:p w:rsidR="00826AF7" w:rsidRDefault="00826AF7"/>
        </w:tc>
        <w:tc>
          <w:tcPr>
            <w:tcW w:w="231" w:type="dxa"/>
          </w:tcPr>
          <w:p w:rsidR="00826AF7" w:rsidRDefault="00826AF7"/>
        </w:tc>
        <w:tc>
          <w:tcPr>
            <w:tcW w:w="196" w:type="dxa"/>
          </w:tcPr>
          <w:p w:rsidR="00826AF7" w:rsidRDefault="00826AF7"/>
        </w:tc>
        <w:tc>
          <w:tcPr>
            <w:tcW w:w="396" w:type="dxa"/>
          </w:tcPr>
          <w:p w:rsidR="00826AF7" w:rsidRDefault="00826AF7"/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чная</w:t>
            </w:r>
            <w:proofErr w:type="spellEnd"/>
          </w:p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284" w:type="dxa"/>
          </w:tcPr>
          <w:p w:rsidR="00826AF7" w:rsidRDefault="00826AF7"/>
        </w:tc>
        <w:tc>
          <w:tcPr>
            <w:tcW w:w="1277" w:type="dxa"/>
          </w:tcPr>
          <w:p w:rsidR="00826AF7" w:rsidRDefault="00826AF7"/>
        </w:tc>
        <w:tc>
          <w:tcPr>
            <w:tcW w:w="472" w:type="dxa"/>
          </w:tcPr>
          <w:p w:rsidR="00826AF7" w:rsidRDefault="00826AF7"/>
        </w:tc>
        <w:tc>
          <w:tcPr>
            <w:tcW w:w="238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  <w:tc>
          <w:tcPr>
            <w:tcW w:w="93" w:type="dxa"/>
          </w:tcPr>
          <w:p w:rsidR="00826AF7" w:rsidRDefault="00826AF7"/>
        </w:tc>
        <w:tc>
          <w:tcPr>
            <w:tcW w:w="192" w:type="dxa"/>
          </w:tcPr>
          <w:p w:rsidR="00826AF7" w:rsidRDefault="00826AF7"/>
        </w:tc>
        <w:tc>
          <w:tcPr>
            <w:tcW w:w="285" w:type="dxa"/>
          </w:tcPr>
          <w:p w:rsidR="00826AF7" w:rsidRDefault="00826AF7"/>
        </w:tc>
        <w:tc>
          <w:tcPr>
            <w:tcW w:w="469" w:type="dxa"/>
          </w:tcPr>
          <w:p w:rsidR="00826AF7" w:rsidRDefault="00826AF7"/>
        </w:tc>
        <w:tc>
          <w:tcPr>
            <w:tcW w:w="242" w:type="dxa"/>
          </w:tcPr>
          <w:p w:rsidR="00826AF7" w:rsidRDefault="00826AF7"/>
        </w:tc>
        <w:tc>
          <w:tcPr>
            <w:tcW w:w="231" w:type="dxa"/>
          </w:tcPr>
          <w:p w:rsidR="00826AF7" w:rsidRDefault="00826AF7"/>
        </w:tc>
        <w:tc>
          <w:tcPr>
            <w:tcW w:w="196" w:type="dxa"/>
          </w:tcPr>
          <w:p w:rsidR="00826AF7" w:rsidRDefault="00826AF7"/>
        </w:tc>
        <w:tc>
          <w:tcPr>
            <w:tcW w:w="396" w:type="dxa"/>
          </w:tcPr>
          <w:p w:rsidR="00826AF7" w:rsidRDefault="00826AF7"/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 w:rsidRPr="00E10B98">
        <w:trPr>
          <w:trHeight w:hRule="exact" w:val="833"/>
        </w:trPr>
        <w:tc>
          <w:tcPr>
            <w:tcW w:w="9795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ПРАКТИКИ В ЗАЧЕТНЫХ ЕДИНИЦАХ И ЕЁ ПРОДОЛЖИТЕЛЬНОСТЬ В НЕДЕЛЯХ И В АКАДЕМИЧЕСКИХ ЧАСАХ</w:t>
            </w:r>
          </w:p>
        </w:tc>
        <w:tc>
          <w:tcPr>
            <w:tcW w:w="28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>
        <w:trPr>
          <w:trHeight w:hRule="exact" w:val="138"/>
        </w:trPr>
        <w:tc>
          <w:tcPr>
            <w:tcW w:w="28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469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42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31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9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39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826AF7" w:rsidRDefault="00826AF7"/>
        </w:tc>
        <w:tc>
          <w:tcPr>
            <w:tcW w:w="738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7 ЗЕТ</w:t>
            </w:r>
          </w:p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7386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должительность</w:t>
            </w:r>
            <w:proofErr w:type="spellEnd"/>
          </w:p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52</w:t>
            </w:r>
          </w:p>
        </w:tc>
        <w:tc>
          <w:tcPr>
            <w:tcW w:w="231" w:type="dxa"/>
          </w:tcPr>
          <w:p w:rsidR="00826AF7" w:rsidRDefault="00826AF7"/>
        </w:tc>
        <w:tc>
          <w:tcPr>
            <w:tcW w:w="196" w:type="dxa"/>
          </w:tcPr>
          <w:p w:rsidR="00826AF7" w:rsidRDefault="00826AF7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284" w:type="dxa"/>
          </w:tcPr>
          <w:p w:rsidR="00826AF7" w:rsidRDefault="00826AF7"/>
        </w:tc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469" w:type="dxa"/>
          </w:tcPr>
          <w:p w:rsidR="00826AF7" w:rsidRDefault="00826AF7"/>
        </w:tc>
        <w:tc>
          <w:tcPr>
            <w:tcW w:w="242" w:type="dxa"/>
          </w:tcPr>
          <w:p w:rsidR="00826AF7" w:rsidRDefault="00826AF7"/>
        </w:tc>
        <w:tc>
          <w:tcPr>
            <w:tcW w:w="231" w:type="dxa"/>
          </w:tcPr>
          <w:p w:rsidR="00826AF7" w:rsidRDefault="00826AF7"/>
        </w:tc>
        <w:tc>
          <w:tcPr>
            <w:tcW w:w="196" w:type="dxa"/>
          </w:tcPr>
          <w:p w:rsidR="00826AF7" w:rsidRDefault="00826AF7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ёт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ценк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2, 4</w:t>
            </w:r>
          </w:p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284" w:type="dxa"/>
          </w:tcPr>
          <w:p w:rsidR="00826AF7" w:rsidRDefault="00826AF7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231" w:type="dxa"/>
          </w:tcPr>
          <w:p w:rsidR="00826AF7" w:rsidRDefault="00826AF7"/>
        </w:tc>
        <w:tc>
          <w:tcPr>
            <w:tcW w:w="196" w:type="dxa"/>
          </w:tcPr>
          <w:p w:rsidR="00826AF7" w:rsidRDefault="00826AF7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284" w:type="dxa"/>
          </w:tcPr>
          <w:p w:rsidR="00826AF7" w:rsidRDefault="00826AF7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40</w:t>
            </w:r>
          </w:p>
        </w:tc>
        <w:tc>
          <w:tcPr>
            <w:tcW w:w="231" w:type="dxa"/>
          </w:tcPr>
          <w:p w:rsidR="00826AF7" w:rsidRDefault="00826AF7"/>
        </w:tc>
        <w:tc>
          <w:tcPr>
            <w:tcW w:w="196" w:type="dxa"/>
          </w:tcPr>
          <w:p w:rsidR="00826AF7" w:rsidRDefault="00826AF7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284" w:type="dxa"/>
          </w:tcPr>
          <w:p w:rsidR="00826AF7" w:rsidRDefault="00826AF7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231" w:type="dxa"/>
          </w:tcPr>
          <w:p w:rsidR="00826AF7" w:rsidRDefault="00826AF7"/>
        </w:tc>
        <w:tc>
          <w:tcPr>
            <w:tcW w:w="196" w:type="dxa"/>
          </w:tcPr>
          <w:p w:rsidR="00826AF7" w:rsidRDefault="00826AF7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138"/>
        </w:trPr>
        <w:tc>
          <w:tcPr>
            <w:tcW w:w="10079" w:type="dxa"/>
            <w:gridSpan w:val="17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Распределение</w:t>
            </w:r>
            <w:proofErr w:type="spellEnd"/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часов</w:t>
            </w:r>
            <w:proofErr w:type="spellEnd"/>
          </w:p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138"/>
        </w:trPr>
        <w:tc>
          <w:tcPr>
            <w:tcW w:w="10079" w:type="dxa"/>
            <w:gridSpan w:val="17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486" w:type="dxa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48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489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482" w:type="dxa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48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60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72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еместр</w:t>
            </w:r>
          </w:p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(&lt;Курс&gt;.&lt;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емес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spellStart"/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</w:t>
            </w:r>
            <w:proofErr w:type="spellEnd"/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на курсе&gt;)</w:t>
            </w:r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 (1.2)</w:t>
            </w:r>
          </w:p>
        </w:tc>
        <w:tc>
          <w:tcPr>
            <w:tcW w:w="9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4 (2.2)</w:t>
            </w:r>
          </w:p>
        </w:tc>
        <w:tc>
          <w:tcPr>
            <w:tcW w:w="1076" w:type="dxa"/>
            <w:gridSpan w:val="4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едель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076" w:type="dxa"/>
            <w:gridSpan w:val="4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826AF7"/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72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3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2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40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40</w:t>
            </w:r>
          </w:p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52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52</w:t>
            </w:r>
          </w:p>
        </w:tc>
        <w:tc>
          <w:tcPr>
            <w:tcW w:w="2866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284" w:type="dxa"/>
          </w:tcPr>
          <w:p w:rsidR="00826AF7" w:rsidRDefault="00826AF7"/>
        </w:tc>
        <w:tc>
          <w:tcPr>
            <w:tcW w:w="143" w:type="dxa"/>
          </w:tcPr>
          <w:p w:rsidR="00826AF7" w:rsidRDefault="00826AF7"/>
        </w:tc>
      </w:tr>
    </w:tbl>
    <w:p w:rsidR="00826AF7" w:rsidRDefault="00AB4376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81"/>
        <w:gridCol w:w="899"/>
        <w:gridCol w:w="7591"/>
        <w:gridCol w:w="969"/>
      </w:tblGrid>
      <w:tr w:rsidR="00826AF7">
        <w:trPr>
          <w:trHeight w:hRule="exact" w:val="416"/>
        </w:trPr>
        <w:tc>
          <w:tcPr>
            <w:tcW w:w="766" w:type="dxa"/>
          </w:tcPr>
          <w:p w:rsidR="00826AF7" w:rsidRDefault="00826AF7"/>
        </w:tc>
        <w:tc>
          <w:tcPr>
            <w:tcW w:w="937" w:type="dxa"/>
          </w:tcPr>
          <w:p w:rsidR="00826AF7" w:rsidRDefault="00826AF7"/>
        </w:tc>
        <w:tc>
          <w:tcPr>
            <w:tcW w:w="8081" w:type="dxa"/>
          </w:tcPr>
          <w:p w:rsidR="00826AF7" w:rsidRDefault="00826AF7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826AF7" w:rsidRPr="00E10B98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1. ВИД ПРАКТИКИ, СПОСОБ И ФОРМА (ФОРМЫ) ЕЁ ПРОВЕДЕНИЯ</w:t>
            </w:r>
          </w:p>
        </w:tc>
      </w:tr>
      <w:tr w:rsidR="00826AF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</w:tr>
      <w:tr w:rsidR="00826AF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посо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вед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циона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</w:tr>
      <w:tr w:rsidR="00826AF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3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вед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кретн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</w:tr>
      <w:tr w:rsidR="00826AF7" w:rsidRPr="00E10B98">
        <w:trPr>
          <w:trHeight w:hRule="exact" w:val="3364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4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ее представление о процессе текущего содержания и технологии ремонта сооружений и устройств путевого хозяйства; об устройствах пассажирской станции, об обработке всех категорий поездов, о взаимодействии с технической станцией и вокзалом; о хозяйстве дирекции СЦБ и связи, действующие сигналы, устройство стрелочного перевода; об устройстве локомотивов и их содержание в локомотивном депо; о технологии ремонта вагонов и техническом оснащение депо, пункта технического обслуживания и других сооружений вагонного депо; о работе дежурного по станции, горке, маневрового и станционного диспетчеров, дежурного по парку, оператора при ДСП, о работе технической конторы, содержании ТРА и технологическом процессе; об устройстве контактной сети; о техническом оснащении и характере работы ДЦУП, его структуре, организации движения поездов, о вопросах  обеспечения безопасности движения. Изучение автоматизированных систем управления грузовой и коммерческой работой, в том числе: автоматизированное рабочее место товарного кассира (АРМ ТВК), автоматизированное рабочее место грузового диспетчера (АРМ ГД), автоматизированное рабочее место оператора технологического центра по обработке документов (АРМ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ПД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), единая автоматизированная система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ктовопретензионной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работы (ЕАС 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ПР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), автоматизированная система управления контейнерным пунктом (АСУ КП) и др. Перспективы автоматизации рабочих мест грузового хозяйства, принципы построения и основные функции ДИСПАРК и ДИСКОН и </w:t>
            </w:r>
            <w:proofErr w:type="spellStart"/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р</w:t>
            </w:r>
            <w:proofErr w:type="spellEnd"/>
            <w:proofErr w:type="gramEnd"/>
          </w:p>
        </w:tc>
      </w:tr>
      <w:tr w:rsidR="00826AF7" w:rsidRPr="00E10B98">
        <w:trPr>
          <w:trHeight w:hRule="exact" w:val="277"/>
        </w:trPr>
        <w:tc>
          <w:tcPr>
            <w:tcW w:w="76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3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8081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ПРАКТИКИ В СТРУКТУРЕ ОБРАЗОВАТЕЛЬНОЙ ПРОГРАММЫ</w:t>
            </w:r>
          </w:p>
        </w:tc>
      </w:tr>
      <w:tr w:rsidR="00826AF7">
        <w:trPr>
          <w:trHeight w:hRule="exact" w:val="277"/>
        </w:trPr>
        <w:tc>
          <w:tcPr>
            <w:tcW w:w="171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2.О.01(У)</w:t>
            </w:r>
          </w:p>
        </w:tc>
      </w:tr>
      <w:tr w:rsidR="00826AF7" w:rsidRPr="00E10B98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826AF7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анспорта</w:t>
            </w:r>
            <w:proofErr w:type="spellEnd"/>
          </w:p>
        </w:tc>
      </w:tr>
      <w:tr w:rsidR="00826AF7" w:rsidRPr="00E10B98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826AF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зоведение</w:t>
            </w:r>
            <w:proofErr w:type="spellEnd"/>
          </w:p>
        </w:tc>
      </w:tr>
      <w:tr w:rsidR="00826AF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у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</w:tr>
      <w:tr w:rsidR="00826AF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3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анспортно-грузов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истемы</w:t>
            </w:r>
            <w:proofErr w:type="spellEnd"/>
          </w:p>
        </w:tc>
      </w:tr>
      <w:tr w:rsidR="00826AF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4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правл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сплуатацион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ой</w:t>
            </w:r>
            <w:proofErr w:type="spellEnd"/>
          </w:p>
        </w:tc>
      </w:tr>
      <w:tr w:rsidR="00826AF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5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рминально-логистическ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мплексы</w:t>
            </w:r>
            <w:proofErr w:type="spellEnd"/>
          </w:p>
        </w:tc>
      </w:tr>
      <w:tr w:rsidR="00826AF7" w:rsidRPr="00E10B98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6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правление грузовой и коммерческой работой</w:t>
            </w:r>
          </w:p>
        </w:tc>
      </w:tr>
      <w:tr w:rsidR="00826AF7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7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Железнодорож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нц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злы</w:t>
            </w:r>
            <w:proofErr w:type="spellEnd"/>
          </w:p>
        </w:tc>
      </w:tr>
      <w:tr w:rsidR="00826AF7" w:rsidRPr="00E10B98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8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ическая эксплуатация железнодорожного транспорта и безопасность движения</w:t>
            </w:r>
          </w:p>
        </w:tc>
      </w:tr>
      <w:tr w:rsidR="00826AF7" w:rsidRPr="00E10B98">
        <w:trPr>
          <w:trHeight w:hRule="exact" w:val="189"/>
        </w:trPr>
        <w:tc>
          <w:tcPr>
            <w:tcW w:w="76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3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8081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>
        <w:trPr>
          <w:trHeight w:hRule="exact" w:val="555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3. ПЕРЕЧЕНЬ ПЛАНИРУЕМЫХ РЕЗУЛЬТАТОВ ОБУЧЕНИЯ ПРИ ПРОХОЖДЕНИИ ПРАКТИКИ, СООТНЕСЕННЫХ С ПЛАНИРУЕМЫМИ РЕЗУЛЬТАТАМИ ОСВОЕНИЯ ОБРАЗОВАТЕЛЬНОЙ ПРОГРАММЫ</w:t>
            </w:r>
          </w:p>
        </w:tc>
      </w:tr>
      <w:tr w:rsidR="00826AF7" w:rsidRPr="00E10B98">
        <w:trPr>
          <w:trHeight w:hRule="exact" w:val="536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ОПК-2: </w:t>
            </w:r>
            <w:proofErr w:type="gramStart"/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Способен</w:t>
            </w:r>
            <w:proofErr w:type="gramEnd"/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нимать принципы работы современных информационных технологий и использовать их для решения задач профессиональной деятельности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826AF7" w:rsidRPr="00E10B98">
        <w:trPr>
          <w:trHeight w:hRule="exact" w:val="91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ы представления и алгоритмы обработки данных; основные методы поиска, хранения, обработки и анализа информации из различных источников и баз данных; единую сетевую и условную разметку вагонов, систему нумерации подвижного состава; автоматизированные системы управления на железнодорожном транспорте; порядок приема, составления и передачи информационных сообщений.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826AF7" w:rsidRPr="00E10B98">
        <w:trPr>
          <w:trHeight w:hRule="exact" w:val="91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льзоваться основными методами поиска, хранения, обработки и анализа информации из различных источников и баз данных, представления ее в требуемом формате с использованием информационных, компьютерных и сетевых технологий; пользоваться информационно-аналитическими автоматизированными системами по обработке поездной информации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826AF7" w:rsidRPr="00E10B98">
        <w:trPr>
          <w:trHeight w:hRule="exact" w:val="113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ми методами представления и алгоритмами обработки данных; методами поиска, хранения, обработки и анализа информации из различных источников и баз данных, представления ее в требуемом формате с использованием информационных, компьютерных и сетевых технологий; имеет навыки по информационному обслуживанию и обработке данных в области производственной деятельности; навыками занесения в автоматизированную систему информационных сообщений о поездной и маневровой работе.</w:t>
            </w:r>
            <w:proofErr w:type="gramEnd"/>
          </w:p>
        </w:tc>
      </w:tr>
      <w:tr w:rsidR="00826AF7" w:rsidRPr="00E10B98">
        <w:trPr>
          <w:trHeight w:hRule="exact" w:val="138"/>
        </w:trPr>
        <w:tc>
          <w:tcPr>
            <w:tcW w:w="76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3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8081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>
        <w:trPr>
          <w:trHeight w:hRule="exact" w:val="536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ПК-3: Способен принимать решения в области профессиональной деятельности, применяя нормативную правовую базу, теоретические основы и опыт производства и эксплуатации транспорта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826AF7" w:rsidRPr="00E10B98">
        <w:trPr>
          <w:trHeight w:hRule="exact" w:val="236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ущность и содержание основных отраслей прав; действующее законодательство и правовые нормы, регулирующие</w:t>
            </w:r>
          </w:p>
        </w:tc>
      </w:tr>
    </w:tbl>
    <w:p w:rsidR="00826AF7" w:rsidRPr="00AB4376" w:rsidRDefault="00AB4376">
      <w:pPr>
        <w:rPr>
          <w:sz w:val="0"/>
          <w:szCs w:val="0"/>
          <w:lang w:val="ru-RU"/>
        </w:rPr>
      </w:pPr>
      <w:r w:rsidRPr="00AB437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58"/>
        <w:gridCol w:w="3200"/>
        <w:gridCol w:w="963"/>
        <w:gridCol w:w="696"/>
        <w:gridCol w:w="1114"/>
        <w:gridCol w:w="1250"/>
        <w:gridCol w:w="682"/>
        <w:gridCol w:w="397"/>
        <w:gridCol w:w="980"/>
      </w:tblGrid>
      <w:tr w:rsidR="00826AF7">
        <w:trPr>
          <w:trHeight w:hRule="exact" w:val="416"/>
        </w:trPr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3545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826AF7" w:rsidRPr="00E10B98">
        <w:trPr>
          <w:trHeight w:hRule="exact" w:val="1137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рофессиональную деятельность; нормативную правовую базу в области профессиональной деятельности для принятия решений, анализа и оценки результатов социально-правовых отношений; теоретические основы, опыт производства и эксплуатации железнодорожного транспорта; источники транспортного законодательства, систему правоотношений на транспорте, понятие прав, обязанностей, ответственности, ограничения ответственности,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зумции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ины, порядок заключения договоров на перевозку и транспортные услуги, порядок разрешения споров по транспортным отношениям</w:t>
            </w:r>
            <w:proofErr w:type="gramEnd"/>
          </w:p>
        </w:tc>
      </w:tr>
      <w:tr w:rsidR="00826AF7">
        <w:trPr>
          <w:trHeight w:hRule="exact" w:val="277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826AF7" w:rsidRPr="00E10B98">
        <w:trPr>
          <w:trHeight w:hRule="exact" w:val="1357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Использовать нормативно-правовую документацию в сфере профессиональной деятельности; применять нормативную правовую базу в области профессиональной деятельности для принятия решений, анализа и оценки результатов социально- правовых отношений; нормативные правовые документы для обеспечения бесперебойной работы железных дорог и безопасности движения; использовать транспортное законодательство для регулирования вопросов планирования и организации перевозок грузов, пассажиров, багажа и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рузобагажа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 решать конкретные ситуации в транспортных отношениях, используя специальные законы и подзаконные документы.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826AF7" w:rsidRPr="00E10B98">
        <w:trPr>
          <w:trHeight w:hRule="exact" w:val="1137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Навыками работы с нормативно-правовой документацией; навыками оценки доступности транспортных услуг регионов для принятия решений в области профессиональной деятельности; навыками формирования программ развития транспорта на среднесрочный и долгосрочный периоды; навыками оформления несохранных перевозок, составления проектов договоров на эксплуатацию путей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еобщего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ользования и договоров на подачу и уборку вагонов, договоров на оказание дополнительных услуг, навыками составления претензионных заявлений и исков.</w:t>
            </w:r>
            <w:proofErr w:type="gramEnd"/>
          </w:p>
        </w:tc>
      </w:tr>
      <w:tr w:rsidR="00826AF7" w:rsidRPr="00E10B98">
        <w:trPr>
          <w:trHeight w:hRule="exact" w:val="138"/>
        </w:trPr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3545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>
        <w:trPr>
          <w:trHeight w:hRule="exact" w:val="244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ПРАКТИКИ С УКАЗАНИЕМ ОТВЕДЕННОГО КОЛИЧЕСТВА ЧАСОВ</w:t>
            </w:r>
          </w:p>
        </w:tc>
      </w:tr>
      <w:tr w:rsidR="00826AF7">
        <w:trPr>
          <w:trHeight w:hRule="exact" w:val="55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826AF7">
        <w:trPr>
          <w:trHeight w:hRule="exact" w:val="450"/>
        </w:trPr>
        <w:tc>
          <w:tcPr>
            <w:tcW w:w="993" w:type="dxa"/>
          </w:tcPr>
          <w:p w:rsidR="00826AF7" w:rsidRDefault="00826AF7"/>
        </w:tc>
        <w:tc>
          <w:tcPr>
            <w:tcW w:w="3545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1135" w:type="dxa"/>
          </w:tcPr>
          <w:p w:rsidR="00826AF7" w:rsidRDefault="00826AF7"/>
        </w:tc>
        <w:tc>
          <w:tcPr>
            <w:tcW w:w="1277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426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0. 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знакомительны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157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рядок прохождения практики и правила оформления документов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дача индивидуального задания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водный инструктаж по охране труда, технике безопасности, пожарной безопасности, правилам внутреннего трудового распорядка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сновно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179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ындинская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истанция пути (ПЧ-22)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щее представление о процессе текущего содержания и технологии ремонта сооружений и устройств путевого хозяйства. Ознакомление со структурой управления дистанции пути, устройства стрелочного перевода.  /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67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ындинская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истанция сигнализации, централизации и блокировки (ШЧ-14); Региональный центр связи (РЦС-6)</w:t>
            </w:r>
          </w:p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ее представление о  хозяйстве дистанции СЦБ и связи, действующие сигналы, устройство стрелочного перевода. Ознакомление со структурой дистанции СЦБ и связи. Изучение принципа действия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луавтоблокировки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 автоблокировк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у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инцип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ейств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ЭЦ и МРЦ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45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окомотивное депо Тында (ТЧЭ-11)</w:t>
            </w:r>
          </w:p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ее представление  об устройстве локомотивов и их содержание в локомотивном депо; 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</w:t>
            </w:r>
            <w:proofErr w:type="spellStart"/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накомление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 назначением и структурой ремонтного локомотивного депо. Ознакомление с назначением и структурой эксплуатационного локомотивного депо. Изучение видов ремонта локомотивов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е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тавл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стройств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</w:tbl>
    <w:p w:rsidR="00826AF7" w:rsidRDefault="00AB4376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38"/>
        <w:gridCol w:w="3373"/>
        <w:gridCol w:w="923"/>
        <w:gridCol w:w="677"/>
        <w:gridCol w:w="1097"/>
        <w:gridCol w:w="1241"/>
        <w:gridCol w:w="667"/>
        <w:gridCol w:w="384"/>
        <w:gridCol w:w="940"/>
      </w:tblGrid>
      <w:tr w:rsidR="00826AF7">
        <w:trPr>
          <w:trHeight w:hRule="exact" w:val="416"/>
        </w:trPr>
        <w:tc>
          <w:tcPr>
            <w:tcW w:w="993" w:type="dxa"/>
          </w:tcPr>
          <w:p w:rsidR="00826AF7" w:rsidRDefault="00826AF7"/>
        </w:tc>
        <w:tc>
          <w:tcPr>
            <w:tcW w:w="3545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1135" w:type="dxa"/>
          </w:tcPr>
          <w:p w:rsidR="00826AF7" w:rsidRDefault="00826AF7"/>
        </w:tc>
        <w:tc>
          <w:tcPr>
            <w:tcW w:w="1277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426" w:type="dxa"/>
          </w:tcPr>
          <w:p w:rsidR="00826AF7" w:rsidRDefault="00826AF7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826AF7">
        <w:trPr>
          <w:trHeight w:hRule="exact" w:val="3334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гоноремонтный участок Тында ЛВЧ- 2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щее представление о  технологии ремонта вагонов и техническом оснащение депо, пункта технического обслуживания и других сооружений вагонного депо;  ознакомление со структурой управления пассажирского вагонного депо. Изучение классификации пассажирских вагонов Ознакомление с техническим оснащением ремонтного вагонного депо. Ознакомление с технологией ремонта вагонов.  Изучение порядка присвоения номера вагону /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23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Железнодорожный вокзал ст. Тында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щее представление  об устройствах пассажирской станции, об обработке всех категорий поездов, о взаимодействии с технической станцией и вокзалом. Ознакомление со структурой управления железнодорожным вокзалом. Изучение классификации железнодорожных вокзалов /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89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Центр организации работы железнодорожных станций (ДЦС-6)</w:t>
            </w:r>
          </w:p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ее представление о работе дежурного по железнодорожной станции, сортировочной горке, принцип работы сортировочной горки, маневрового и станционного диспетчеров, дежурного по парку, оператора при ДСП, о работе технической конторы, содержании ТРА и технологическом процессе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у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лассификац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железнодорожн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нц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дивидуаль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да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ключительны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и оформление отчетных документов по практике /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защите отчета по практике /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чётСОц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Л3.1 Л3.3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4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знакомительны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01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рядок прохождения практики и правила оформления документов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дача индивидуального задания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водный инструктаж по охране труда, технике безопасности, пожарной безопасности.  Требования трудовой и производственной дисциплины на предприятиях железнодорожного транспорта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5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сновно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</w:tbl>
    <w:p w:rsidR="00826AF7" w:rsidRDefault="00AB4376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685"/>
        <w:gridCol w:w="248"/>
        <w:gridCol w:w="1631"/>
        <w:gridCol w:w="1689"/>
        <w:gridCol w:w="894"/>
        <w:gridCol w:w="661"/>
        <w:gridCol w:w="1079"/>
        <w:gridCol w:w="687"/>
        <w:gridCol w:w="580"/>
        <w:gridCol w:w="709"/>
        <w:gridCol w:w="403"/>
        <w:gridCol w:w="974"/>
      </w:tblGrid>
      <w:tr w:rsidR="00826AF7">
        <w:trPr>
          <w:trHeight w:hRule="exact" w:val="416"/>
        </w:trPr>
        <w:tc>
          <w:tcPr>
            <w:tcW w:w="710" w:type="dxa"/>
          </w:tcPr>
          <w:p w:rsidR="00826AF7" w:rsidRDefault="00826AF7"/>
        </w:tc>
        <w:tc>
          <w:tcPr>
            <w:tcW w:w="285" w:type="dxa"/>
          </w:tcPr>
          <w:p w:rsidR="00826AF7" w:rsidRDefault="00826AF7"/>
        </w:tc>
        <w:tc>
          <w:tcPr>
            <w:tcW w:w="1702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1135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426" w:type="dxa"/>
          </w:tcPr>
          <w:p w:rsidR="00826AF7" w:rsidRDefault="00826AF7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826AF7">
        <w:trPr>
          <w:trHeight w:hRule="exact" w:val="2016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знакомление с рабочим местом дежурного по станции. Его должностные обязанности, регламент переговоров, должностные инструкции. Ведение поездной и технической документации. Знакомство с АСУ используемыми дежурным по станции в его работе. /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113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ринципы организации маневровой работы на промежуточной станци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уковод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невров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зопасност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изводств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невр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4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Изучение автоматизированных систем управления грузовой и коммерческой работой, в том числе: автоматизированное рабочее место товарного кассира (АРМ ТВК), автоматизированное рабочее место грузового диспетчера (АРМ ГД), автоматизированное рабочее место оператора технологического центра по обработке документов (АРМ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ПД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)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 Л3.2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4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бщее представление: единая автоматизированная система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ктов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етензионной работы (ЕАС АПР), автоматизированная система управления контейнерным пунктом (АСУ КП) и др.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 Л3.2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5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ерспективы автоматизации рабочих мест грузового хозяйства, принципы построения и основные функции ДИСПАРК и ДИСКОН и др. /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 Л3.2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.6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ыполн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дивидуаль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да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 Л3.2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6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ключительны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этап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и оформление отчетных документов по практике /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 Л3.2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защите отчета по практике /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чётСОц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2 ОПК -3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3.1 Л3.2</w:t>
            </w:r>
          </w:p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 Э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826AF7"/>
        </w:tc>
      </w:tr>
      <w:tr w:rsidR="00826AF7">
        <w:trPr>
          <w:trHeight w:hRule="exact" w:val="138"/>
        </w:trPr>
        <w:tc>
          <w:tcPr>
            <w:tcW w:w="710" w:type="dxa"/>
          </w:tcPr>
          <w:p w:rsidR="00826AF7" w:rsidRDefault="00826AF7"/>
        </w:tc>
        <w:tc>
          <w:tcPr>
            <w:tcW w:w="285" w:type="dxa"/>
          </w:tcPr>
          <w:p w:rsidR="00826AF7" w:rsidRDefault="00826AF7"/>
        </w:tc>
        <w:tc>
          <w:tcPr>
            <w:tcW w:w="1702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1135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426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 w:rsidRPr="00E10B98">
        <w:trPr>
          <w:trHeight w:hRule="exact" w:val="555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5. ОЦЕНОЧНЫЕ МАТЕРИАЛЫ ДЛЯ ПРОВЕДЕНИЯ ПРОМЕЖУТОЧНОЙ АТТЕСТАЦИИ </w:t>
            </w:r>
            <w:proofErr w:type="gramStart"/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ПРАКТИКЕ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826AF7">
        <w:trPr>
          <w:trHeight w:hRule="exact" w:val="277"/>
        </w:trPr>
        <w:tc>
          <w:tcPr>
            <w:tcW w:w="710" w:type="dxa"/>
          </w:tcPr>
          <w:p w:rsidR="00826AF7" w:rsidRDefault="00826AF7"/>
        </w:tc>
        <w:tc>
          <w:tcPr>
            <w:tcW w:w="285" w:type="dxa"/>
          </w:tcPr>
          <w:p w:rsidR="00826AF7" w:rsidRDefault="00826AF7"/>
        </w:tc>
        <w:tc>
          <w:tcPr>
            <w:tcW w:w="1702" w:type="dxa"/>
          </w:tcPr>
          <w:p w:rsidR="00826AF7" w:rsidRDefault="00826AF7"/>
        </w:tc>
        <w:tc>
          <w:tcPr>
            <w:tcW w:w="1844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1135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568" w:type="dxa"/>
          </w:tcPr>
          <w:p w:rsidR="00826AF7" w:rsidRDefault="00826AF7"/>
        </w:tc>
        <w:tc>
          <w:tcPr>
            <w:tcW w:w="710" w:type="dxa"/>
          </w:tcPr>
          <w:p w:rsidR="00826AF7" w:rsidRDefault="00826AF7"/>
        </w:tc>
        <w:tc>
          <w:tcPr>
            <w:tcW w:w="426" w:type="dxa"/>
          </w:tcPr>
          <w:p w:rsidR="00826AF7" w:rsidRDefault="00826AF7"/>
        </w:tc>
        <w:tc>
          <w:tcPr>
            <w:tcW w:w="993" w:type="dxa"/>
          </w:tcPr>
          <w:p w:rsidR="00826AF7" w:rsidRDefault="00826AF7"/>
        </w:tc>
      </w:tr>
      <w:tr w:rsidR="00826AF7" w:rsidRPr="00E10B98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ПРАКТИКИ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826AF7" w:rsidRPr="00E10B98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проведения практики</w:t>
            </w:r>
          </w:p>
        </w:tc>
      </w:tr>
      <w:tr w:rsidR="00826AF7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826AF7" w:rsidRPr="00E10B98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ви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. Ю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правление эксплуатационной работой на железнодорожном транспорте: Технология и управление работой станций и узлов: Учебное пособи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ООО "Научно- издательский центр ИНФР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-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М", 2017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go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701552</w:t>
            </w:r>
          </w:p>
        </w:tc>
      </w:tr>
      <w:tr w:rsidR="00826AF7" w:rsidRPr="00E10B98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Ефим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Ю.И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Железные дороги. Общий курс: учеб.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ФГБОУ "</w:t>
            </w:r>
            <w:proofErr w:type="spellStart"/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о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методический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центр по образованию на железнодорожном транспорте", 2013,</w:t>
            </w:r>
          </w:p>
        </w:tc>
      </w:tr>
    </w:tbl>
    <w:p w:rsidR="00826AF7" w:rsidRPr="00AB4376" w:rsidRDefault="00AB4376">
      <w:pPr>
        <w:rPr>
          <w:sz w:val="0"/>
          <w:szCs w:val="0"/>
          <w:lang w:val="ru-RU"/>
        </w:rPr>
      </w:pPr>
      <w:r w:rsidRPr="00AB437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01"/>
        <w:gridCol w:w="58"/>
        <w:gridCol w:w="1833"/>
        <w:gridCol w:w="4960"/>
        <w:gridCol w:w="1697"/>
        <w:gridCol w:w="991"/>
      </w:tblGrid>
      <w:tr w:rsidR="00826AF7">
        <w:trPr>
          <w:trHeight w:hRule="exact" w:val="416"/>
        </w:trPr>
        <w:tc>
          <w:tcPr>
            <w:tcW w:w="710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5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929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5388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8</w:t>
            </w:r>
          </w:p>
        </w:tc>
      </w:tr>
      <w:tr w:rsidR="00826AF7" w:rsidRPr="00E10B98">
        <w:trPr>
          <w:trHeight w:hRule="exact" w:val="478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6.1.3. Перечень учебно-методического обеспечения для самостоятельной работы </w:t>
            </w:r>
            <w:proofErr w:type="gramStart"/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ри прохождении практики</w:t>
            </w:r>
          </w:p>
        </w:tc>
      </w:tr>
      <w:tr w:rsidR="00826AF7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826AF7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олгору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.С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тчёт по учебной практике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.: 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ические указания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2,</w:t>
            </w:r>
          </w:p>
        </w:tc>
      </w:tr>
      <w:tr w:rsidR="00826AF7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роничев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.В., Король Р.Г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 технологии в грузовой и коммерческой работе на железнодорожном транспорте: учеб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5,</w:t>
            </w:r>
          </w:p>
        </w:tc>
      </w:tr>
      <w:tr w:rsidR="00826AF7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3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елозерова И.Г., Серова Д.С.</w:t>
            </w:r>
          </w:p>
        </w:tc>
        <w:tc>
          <w:tcPr>
            <w:tcW w:w="5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щий курс железных дорог: учеб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20,</w:t>
            </w:r>
          </w:p>
        </w:tc>
      </w:tr>
      <w:tr w:rsidR="00826AF7" w:rsidRPr="00E10B98">
        <w:trPr>
          <w:trHeight w:hRule="exact" w:val="555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2. Перечень ресурсов информационно-телекоммуникационной сети "Интернет", необходимых для проведения практики</w:t>
            </w:r>
          </w:p>
        </w:tc>
      </w:tr>
      <w:tr w:rsidR="00826AF7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3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авила технической эксплуатации железных дорог Российской Федерации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в. Приказом Минтранса России от 21 дек. 2010 г в последней редакции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://base.garant.ru/55170488/</w:t>
            </w:r>
          </w:p>
        </w:tc>
      </w:tr>
      <w:tr w:rsidR="00826AF7">
        <w:trPr>
          <w:trHeight w:hRule="exact" w:val="91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2</w:t>
            </w:r>
          </w:p>
        </w:tc>
        <w:tc>
          <w:tcPr>
            <w:tcW w:w="73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оровиков М.С. (под ред.) Управление перевозочным процессом на железнодорожном транспорте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: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учебник — Москва: ФГБУ ДПО «</w:t>
            </w:r>
            <w:proofErr w:type="spellStart"/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о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методический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центр по образованию на железнодорожном транспорте», 2021. — 552 с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://umczdt.ru/books/40/2517 14/</w:t>
            </w:r>
          </w:p>
        </w:tc>
      </w:tr>
      <w:tr w:rsidR="00826AF7" w:rsidRPr="00E10B98">
        <w:trPr>
          <w:trHeight w:hRule="exact" w:val="483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3 Перечень информационных технологий, используемых при проведении практики, включая перечень программного обеспечения и информационных справочных систем (при необходимости)</w:t>
            </w:r>
          </w:p>
        </w:tc>
      </w:tr>
      <w:tr w:rsidR="00826AF7">
        <w:trPr>
          <w:trHeight w:hRule="exact" w:val="210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826AF7" w:rsidRPr="00E10B98">
        <w:trPr>
          <w:trHeight w:hRule="exact" w:val="66"/>
        </w:trPr>
        <w:tc>
          <w:tcPr>
            <w:tcW w:w="780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1.1</w:t>
            </w:r>
          </w:p>
        </w:tc>
        <w:tc>
          <w:tcPr>
            <w:tcW w:w="10022" w:type="dxa"/>
            <w:gridSpan w:val="4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826AF7" w:rsidRPr="00E10B98">
        <w:trPr>
          <w:trHeight w:hRule="exact" w:val="220"/>
        </w:trPr>
        <w:tc>
          <w:tcPr>
            <w:tcW w:w="780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0022" w:type="dxa"/>
            <w:gridSpan w:val="4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1.2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826AF7">
        <w:trPr>
          <w:trHeight w:hRule="exact" w:val="50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1.3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нтивиру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Endpoint Security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изнес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–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сширенны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Russian Edition -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нтивирус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щи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ак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469 ДВГУПС</w:t>
            </w:r>
          </w:p>
        </w:tc>
      </w:tr>
      <w:tr w:rsidR="00826AF7">
        <w:trPr>
          <w:trHeight w:hRule="exact" w:val="279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1.4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826AF7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826AF7" w:rsidRPr="00E10B98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1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826AF7" w:rsidRPr="00E10B98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2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826AF7" w:rsidRPr="00E10B98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3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826AF7" w:rsidRPr="00E10B98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4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826AF7" w:rsidRPr="00E10B98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5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826AF7" w:rsidRPr="00E10B98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6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826AF7" w:rsidRPr="00E10B98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7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826AF7" w:rsidRPr="00E10B98">
        <w:trPr>
          <w:trHeight w:hRule="exact" w:val="287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8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826AF7" w:rsidRPr="00E10B98">
        <w:trPr>
          <w:trHeight w:hRule="exact" w:val="279"/>
        </w:trPr>
        <w:tc>
          <w:tcPr>
            <w:tcW w:w="78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.3.2.9</w:t>
            </w:r>
          </w:p>
        </w:tc>
        <w:tc>
          <w:tcPr>
            <w:tcW w:w="1002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826AF7" w:rsidRPr="00E10B98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ПРОВЕДЕНИЯ ПРАКТИКИ</w:t>
            </w:r>
          </w:p>
        </w:tc>
      </w:tr>
      <w:tr w:rsidR="00826AF7" w:rsidRPr="00E10B98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826AF7">
            <w:pPr>
              <w:rPr>
                <w:lang w:val="ru-RU"/>
              </w:rPr>
            </w:pPr>
          </w:p>
        </w:tc>
      </w:tr>
      <w:tr w:rsidR="00826AF7" w:rsidRPr="00E10B98">
        <w:trPr>
          <w:trHeight w:hRule="exact" w:val="277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826AF7" w:rsidRPr="00AB4376" w:rsidRDefault="00AB4376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8. МЕТОДИЧЕСКИЕ МАТЕРИАЛЫ ДЛЯ </w:t>
            </w:r>
            <w:proofErr w:type="gramStart"/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AB4376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ПРОХОЖДЕНИЮ ПРАКТИКИ</w:t>
            </w:r>
          </w:p>
        </w:tc>
      </w:tr>
      <w:tr w:rsidR="00826AF7" w:rsidRPr="00E10B98">
        <w:trPr>
          <w:trHeight w:hRule="exact" w:val="5084"/>
        </w:trPr>
        <w:tc>
          <w:tcPr>
            <w:tcW w:w="10788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ая практика студентов проводится в структурных подразделениях ОАО "РЖД". Направление студентов на практику производится в соответствии с графиком учебного процесса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еред началом практики (в первый день практики в соответствии с графиком учебного процесса) проводится организационное собрание студентов и руководителя практики для разъяснения целей, содержания и порядка прохождения практики,  получения индивидуального задания, прохождения инструктажа по охране труда и технике безопасности на предприятиях железнодорожного транспорта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 функции руководителя учебной практики входит: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ведение организационного собрания со студентами перед началом практики;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знакомство студентов с условиями обеспечения безопасности на месте прохождения практики;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сультации студентов по порядку выполнения работ, предусмотренных программой и оформления отчетов о прохождении практики;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ведение итоговой аттестации по результатам прохождения практики, прием защиты отчетов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 течение практики студент занимается подготовкой и самоподготовкой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о время прохождения практики студент должен изучить: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основные устройства и технологию работы предприятий, понять роль будущей специальности в работе дорог, познакомиться с устройствами, техническим оснащением организации перевозок и управлением на железнодорожном транспорте (для 2 семестра);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общие сведения о железнодорожных станциях, технологию работы железнодорожных станций, трудовую деятельность дежурного по железнодорожной станции (ДСП</w:t>
            </w:r>
            <w:proofErr w:type="gram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)(</w:t>
            </w:r>
            <w:proofErr w:type="gram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4 семестра)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тем включает в себя чтение, анализ и конспектирование основного и дополнительного материала, заучивание основных формулировок.  В назначенные дни студент имеет возможность получить консультации у ведущего преподавателя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удент при прохождении учебной практики обязан:</w:t>
            </w:r>
          </w:p>
        </w:tc>
      </w:tr>
    </w:tbl>
    <w:p w:rsidR="00826AF7" w:rsidRPr="00AB4376" w:rsidRDefault="00AB4376">
      <w:pPr>
        <w:rPr>
          <w:sz w:val="0"/>
          <w:szCs w:val="0"/>
          <w:lang w:val="ru-RU"/>
        </w:rPr>
      </w:pPr>
      <w:r w:rsidRPr="00AB437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268"/>
        <w:gridCol w:w="972"/>
      </w:tblGrid>
      <w:tr w:rsidR="00826AF7">
        <w:trPr>
          <w:trHeight w:hRule="exact" w:val="416"/>
        </w:trPr>
        <w:tc>
          <w:tcPr>
            <w:tcW w:w="9782" w:type="dxa"/>
          </w:tcPr>
          <w:p w:rsidR="00826AF7" w:rsidRPr="00AB4376" w:rsidRDefault="00826AF7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826AF7" w:rsidRDefault="00AB4376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9</w:t>
            </w:r>
          </w:p>
        </w:tc>
      </w:tr>
      <w:tr w:rsidR="00826AF7" w:rsidRPr="00E10B98">
        <w:trPr>
          <w:trHeight w:hRule="exact" w:val="5971"/>
        </w:trPr>
        <w:tc>
          <w:tcPr>
            <w:tcW w:w="1078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олностью выполнять задания, предусмотренные программой практики;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вести дневник практики;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одчиняться правилам внутреннего распорядка;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изучить и неукоснительно соблюдать правила охраны труда и техники безопасности;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очно и своевременно выполнять все указания руководителя практики;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добросовестно выполнять требования программы практики и рабочего плана, утвержденного непосредственным руководителем практики;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нести ответственность за выполнение работы и за ее результаты;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едставить письменный отчет о прохождении практики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тчет по практике является основным документом студента, отражающим выполненную им работу во время практики, а также полученные знания и организационно-технические навыки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полнение студентом отчета по практике производится в соответствии с методическими указаниями и заданием, выданным руководителями практики от университета. Пояснительная записка должна удовлетворять требованиям к оформлению и объёму отчета по практике. Перед осуществлением защиты отчета по практике студенту необходимо освоить весь теоретический материал, имеющий отношение к данной работе. Подготовка к защите отчета по практике включает в себя самоподготовку и консультации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Если отчет по практике не допущен к защите, то все необходимые дополнения и исправления сдают вместе с </w:t>
            </w:r>
            <w:proofErr w:type="spellStart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едопущенным</w:t>
            </w:r>
            <w:proofErr w:type="spellEnd"/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тчетом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пущенные к защите отчеты с внесенными уточнениями предъявляются преподавателю на защите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тчет по практике, выполненный не соответствующему заданию студента, защите не подлежит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ттестация по итогам практики проводится на основании результатов защиты отчета по практики. Защита отчетов по практике производятся в устной форме, в формате собеседования с преподавателем или в форме круглого стола с вовлечением в обсуждение нескольких студентов.</w:t>
            </w:r>
          </w:p>
          <w:p w:rsidR="00826AF7" w:rsidRPr="00AB4376" w:rsidRDefault="00AB4376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AB437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уденты, не выполнившие программу практики по уважительной причине, проходят практику по индивидуальному плану в свободное от учебы время. Студенты, не выполнившие программу практики без уважительной причины или получившие оценку «неудовлетворительно» при промежуточной аттестации результатов прохождения практики, считаются имеющими академическую задолженность.</w:t>
            </w:r>
          </w:p>
        </w:tc>
      </w:tr>
    </w:tbl>
    <w:p w:rsidR="00AB4376" w:rsidRDefault="00AB4376">
      <w:pPr>
        <w:rPr>
          <w:lang w:val="ru-RU"/>
        </w:rPr>
      </w:pPr>
      <w:r>
        <w:rPr>
          <w:lang w:val="ru-RU"/>
        </w:rP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739"/>
        <w:gridCol w:w="1699"/>
        <w:gridCol w:w="438"/>
        <w:gridCol w:w="29"/>
        <w:gridCol w:w="1438"/>
        <w:gridCol w:w="526"/>
        <w:gridCol w:w="132"/>
        <w:gridCol w:w="1958"/>
        <w:gridCol w:w="14"/>
        <w:gridCol w:w="2301"/>
      </w:tblGrid>
      <w:tr w:rsidR="00AB4376" w:rsidRPr="00AB4376" w:rsidTr="00B07C03">
        <w:trPr>
          <w:trHeight w:hRule="exact" w:val="555"/>
        </w:trPr>
        <w:tc>
          <w:tcPr>
            <w:tcW w:w="5000" w:type="pct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AB437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lastRenderedPageBreak/>
              <w:t>Оценочные материалы при формировании рабочих программ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AB437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 (модулей)</w:t>
            </w:r>
          </w:p>
        </w:tc>
      </w:tr>
      <w:tr w:rsidR="00AB4376" w:rsidRPr="00AB4376" w:rsidTr="00B07C03">
        <w:trPr>
          <w:trHeight w:hRule="exact" w:val="277"/>
        </w:trPr>
        <w:tc>
          <w:tcPr>
            <w:tcW w:w="846" w:type="pct"/>
          </w:tcPr>
          <w:p w:rsidR="00AB4376" w:rsidRPr="00AB4376" w:rsidRDefault="00AB4376" w:rsidP="00AB4376">
            <w:pPr>
              <w:spacing w:after="0" w:line="240" w:lineRule="auto"/>
              <w:rPr>
                <w:highlight w:val="yellow"/>
                <w:lang w:val="ru-RU" w:eastAsia="ru-RU"/>
              </w:rPr>
            </w:pPr>
          </w:p>
        </w:tc>
        <w:tc>
          <w:tcPr>
            <w:tcW w:w="827" w:type="pct"/>
          </w:tcPr>
          <w:p w:rsidR="00AB4376" w:rsidRPr="00AB4376" w:rsidRDefault="00AB4376" w:rsidP="00AB4376">
            <w:pPr>
              <w:spacing w:after="0" w:line="240" w:lineRule="auto"/>
              <w:rPr>
                <w:highlight w:val="yellow"/>
                <w:lang w:val="ru-RU" w:eastAsia="ru-RU"/>
              </w:rPr>
            </w:pPr>
          </w:p>
        </w:tc>
        <w:tc>
          <w:tcPr>
            <w:tcW w:w="213" w:type="pct"/>
          </w:tcPr>
          <w:p w:rsidR="00AB4376" w:rsidRPr="00AB4376" w:rsidRDefault="00AB4376" w:rsidP="00AB4376">
            <w:pPr>
              <w:spacing w:after="0" w:line="240" w:lineRule="auto"/>
              <w:rPr>
                <w:highlight w:val="yellow"/>
                <w:lang w:val="ru-RU" w:eastAsia="ru-RU"/>
              </w:rPr>
            </w:pPr>
          </w:p>
        </w:tc>
        <w:tc>
          <w:tcPr>
            <w:tcW w:w="714" w:type="pct"/>
            <w:gridSpan w:val="2"/>
          </w:tcPr>
          <w:p w:rsidR="00AB4376" w:rsidRPr="00AB4376" w:rsidRDefault="00AB4376" w:rsidP="00AB4376">
            <w:pPr>
              <w:spacing w:after="0" w:line="240" w:lineRule="auto"/>
              <w:rPr>
                <w:highlight w:val="yellow"/>
                <w:lang w:val="ru-RU" w:eastAsia="ru-RU"/>
              </w:rPr>
            </w:pPr>
          </w:p>
        </w:tc>
        <w:tc>
          <w:tcPr>
            <w:tcW w:w="256" w:type="pct"/>
          </w:tcPr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17" w:type="pct"/>
            <w:gridSpan w:val="2"/>
          </w:tcPr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127" w:type="pct"/>
            <w:gridSpan w:val="2"/>
          </w:tcPr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AB4376" w:rsidRPr="00AB4376" w:rsidTr="00B07C03">
        <w:trPr>
          <w:trHeight w:hRule="exact" w:val="581"/>
        </w:trPr>
        <w:tc>
          <w:tcPr>
            <w:tcW w:w="2600" w:type="pct"/>
            <w:gridSpan w:val="5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AB437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Направление подготовки / специальность:</w:t>
            </w: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</w:p>
        </w:tc>
        <w:tc>
          <w:tcPr>
            <w:tcW w:w="2400" w:type="pct"/>
            <w:gridSpan w:val="5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Эксплуатация железных дорог</w:t>
            </w:r>
          </w:p>
        </w:tc>
      </w:tr>
      <w:tr w:rsidR="00AB4376" w:rsidRPr="00E10B98" w:rsidTr="00B07C03">
        <w:trPr>
          <w:trHeight w:hRule="exact" w:val="547"/>
        </w:trPr>
        <w:tc>
          <w:tcPr>
            <w:tcW w:w="1673" w:type="pct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AB437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Профиль / специализация:</w:t>
            </w:r>
            <w:r w:rsidRPr="00AB4376">
              <w:rPr>
                <w:sz w:val="24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327" w:type="pct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Магистральный транспорт</w:t>
            </w:r>
          </w:p>
          <w:p w:rsidR="00AB4376" w:rsidRPr="00AB4376" w:rsidRDefault="00AB4376" w:rsidP="00AB4376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Грузовая и коммерческая работа</w:t>
            </w:r>
          </w:p>
        </w:tc>
      </w:tr>
      <w:tr w:rsidR="00AB4376" w:rsidRPr="00AB4376" w:rsidTr="00B07C03">
        <w:trPr>
          <w:trHeight w:hRule="exact" w:val="287"/>
        </w:trPr>
        <w:tc>
          <w:tcPr>
            <w:tcW w:w="846" w:type="pct"/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AB437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а:</w:t>
            </w:r>
          </w:p>
        </w:tc>
        <w:tc>
          <w:tcPr>
            <w:tcW w:w="4154" w:type="pct"/>
            <w:gridSpan w:val="9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val="ru-RU" w:eastAsia="ru-RU"/>
              </w:rPr>
            </w:pPr>
            <w:proofErr w:type="spellStart"/>
            <w:r w:rsidRPr="00AB4376">
              <w:rPr>
                <w:rFonts w:ascii="Arial" w:hAnsi="Arial" w:cs="Arial"/>
                <w:bCs/>
                <w:color w:val="000000"/>
                <w:lang w:val="ru-RU" w:eastAsia="ru-RU"/>
              </w:rPr>
              <w:t>Общетранспортная</w:t>
            </w:r>
            <w:proofErr w:type="spellEnd"/>
            <w:r w:rsidRPr="00AB4376">
              <w:rPr>
                <w:rFonts w:ascii="Arial" w:hAnsi="Arial" w:cs="Arial"/>
                <w:bCs/>
                <w:color w:val="000000"/>
                <w:lang w:val="ru-RU" w:eastAsia="ru-RU"/>
              </w:rPr>
              <w:t xml:space="preserve"> практика</w:t>
            </w:r>
          </w:p>
        </w:tc>
      </w:tr>
      <w:tr w:rsidR="00AB4376" w:rsidRPr="00AB4376" w:rsidTr="00B07C03">
        <w:trPr>
          <w:trHeight w:hRule="exact" w:val="287"/>
        </w:trPr>
        <w:tc>
          <w:tcPr>
            <w:tcW w:w="846" w:type="pct"/>
          </w:tcPr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827" w:type="pct"/>
          </w:tcPr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13" w:type="pct"/>
          </w:tcPr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714" w:type="pct"/>
            <w:gridSpan w:val="2"/>
          </w:tcPr>
          <w:p w:rsidR="00AB4376" w:rsidRPr="00AB4376" w:rsidRDefault="00AB4376" w:rsidP="00AB4376">
            <w:pPr>
              <w:spacing w:after="0" w:line="240" w:lineRule="auto"/>
              <w:rPr>
                <w:rFonts w:ascii="Arial" w:hAnsi="Arial" w:cs="Arial"/>
                <w:lang w:val="ru-RU" w:eastAsia="ru-RU"/>
              </w:rPr>
            </w:pPr>
          </w:p>
        </w:tc>
        <w:tc>
          <w:tcPr>
            <w:tcW w:w="256" w:type="pct"/>
          </w:tcPr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17" w:type="pct"/>
            <w:gridSpan w:val="2"/>
          </w:tcPr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127" w:type="pct"/>
            <w:gridSpan w:val="2"/>
          </w:tcPr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AB4376" w:rsidRPr="00AB4376" w:rsidTr="00B07C03">
        <w:trPr>
          <w:trHeight w:hRule="exact" w:val="277"/>
        </w:trPr>
        <w:tc>
          <w:tcPr>
            <w:tcW w:w="1886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AB4376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Формируемые компетенции:</w:t>
            </w:r>
          </w:p>
        </w:tc>
        <w:tc>
          <w:tcPr>
            <w:tcW w:w="3114" w:type="pct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К-2; ОПК-3</w:t>
            </w:r>
          </w:p>
        </w:tc>
      </w:tr>
      <w:tr w:rsidR="00AB4376" w:rsidRPr="00E10B98" w:rsidTr="00B07C03">
        <w:trPr>
          <w:trHeight w:hRule="exact" w:val="416"/>
        </w:trPr>
        <w:tc>
          <w:tcPr>
            <w:tcW w:w="5000" w:type="pct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numPr>
                <w:ilvl w:val="0"/>
                <w:numId w:val="5"/>
              </w:numPr>
              <w:spacing w:after="0" w:line="240" w:lineRule="auto"/>
              <w:contextualSpacing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Описание показателей, критериев и шкал оценивания компетенций.</w:t>
            </w:r>
          </w:p>
        </w:tc>
      </w:tr>
      <w:tr w:rsidR="00AB4376" w:rsidRPr="00E10B98" w:rsidTr="00B07C03">
        <w:trPr>
          <w:trHeight w:hRule="exact" w:val="277"/>
        </w:trPr>
        <w:tc>
          <w:tcPr>
            <w:tcW w:w="5000" w:type="pct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и критерии оценивания компетенций</w:t>
            </w:r>
          </w:p>
        </w:tc>
      </w:tr>
      <w:tr w:rsidR="00AB4376" w:rsidRPr="00AB4376" w:rsidTr="00B07C03">
        <w:trPr>
          <w:trHeight w:hRule="exact" w:val="694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2010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Уровни </w:t>
            </w:r>
            <w:proofErr w:type="spellStart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2144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ритерий оценивания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</w:tr>
      <w:tr w:rsidR="00AB4376" w:rsidRPr="00E10B98" w:rsidTr="00B07C03">
        <w:trPr>
          <w:trHeight w:hRule="exact" w:val="1045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2010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  <w:tc>
          <w:tcPr>
            <w:tcW w:w="2144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 результатов обучения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ниже порогового</w:t>
            </w:r>
          </w:p>
        </w:tc>
      </w:tr>
      <w:tr w:rsidR="00AB4376" w:rsidRPr="00E10B98" w:rsidTr="00B07C03">
        <w:trPr>
          <w:trHeight w:hRule="exact" w:val="416"/>
        </w:trPr>
        <w:tc>
          <w:tcPr>
            <w:tcW w:w="5000" w:type="pct"/>
            <w:gridSpan w:val="10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 при защите отчета по практике</w:t>
            </w:r>
          </w:p>
        </w:tc>
      </w:tr>
      <w:tr w:rsidR="00AB4376" w:rsidRPr="00E10B98" w:rsidTr="00B07C03">
        <w:trPr>
          <w:trHeight w:hRule="exact" w:val="972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  <w:tc>
          <w:tcPr>
            <w:tcW w:w="3027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й</w:t>
            </w:r>
          </w:p>
        </w:tc>
        <w:tc>
          <w:tcPr>
            <w:tcW w:w="112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 или зачет с оценкой</w:t>
            </w:r>
          </w:p>
        </w:tc>
      </w:tr>
      <w:tr w:rsidR="00AB4376" w:rsidRPr="00AB4376" w:rsidTr="00B07C03">
        <w:trPr>
          <w:trHeight w:hRule="exact" w:val="1860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27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AB4376" w:rsidRPr="00AB4376" w:rsidRDefault="00AB4376" w:rsidP="00AB437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робелы в знаниях основного учебно-программного материала;</w:t>
            </w:r>
          </w:p>
          <w:p w:rsidR="00AB4376" w:rsidRPr="00AB4376" w:rsidRDefault="00AB4376" w:rsidP="00AB437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принципиальные ошибки в выполнении заданий,</w:t>
            </w: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br/>
              <w:t>предусмотренных программой практики;</w:t>
            </w:r>
          </w:p>
          <w:p w:rsidR="00AB4376" w:rsidRPr="00AB4376" w:rsidRDefault="00AB4376" w:rsidP="00AB437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может продолжить обучение или приступить к профессиональной деятельности по окончании программы без дополнительных занятий по соответствующей практике.</w:t>
            </w:r>
          </w:p>
        </w:tc>
        <w:tc>
          <w:tcPr>
            <w:tcW w:w="112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</w:tr>
      <w:tr w:rsidR="00AB4376" w:rsidRPr="00AB4376" w:rsidTr="00B07C03">
        <w:trPr>
          <w:trHeight w:hRule="exact" w:val="2101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27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AB4376" w:rsidRPr="00AB4376" w:rsidRDefault="00AB4376" w:rsidP="00AB4376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AB4376" w:rsidRPr="00AB4376" w:rsidRDefault="00AB4376" w:rsidP="00AB4376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равляется с выполнением заданий, предусмотренных программой практики;</w:t>
            </w:r>
          </w:p>
          <w:p w:rsidR="00AB4376" w:rsidRPr="00AB4376" w:rsidRDefault="00AB4376" w:rsidP="00AB4376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точности в ответе на вопросы и при выполнении заданий по практике, но обладает необходимыми знаниями для их устранения под руководством преподавателя.</w:t>
            </w:r>
          </w:p>
        </w:tc>
        <w:tc>
          <w:tcPr>
            <w:tcW w:w="112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</w:tr>
      <w:tr w:rsidR="00AB4376" w:rsidRPr="00AB4376" w:rsidTr="00AB4376">
        <w:trPr>
          <w:trHeight w:hRule="exact" w:val="2318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27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AB4376" w:rsidRPr="00AB4376" w:rsidRDefault="00AB4376" w:rsidP="00AB4376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обнаружил полное знание </w:t>
            </w:r>
            <w:proofErr w:type="spellStart"/>
            <w:proofErr w:type="gramStart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чебно</w:t>
            </w:r>
            <w:proofErr w:type="spellEnd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 программного</w:t>
            </w:r>
            <w:proofErr w:type="gramEnd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материала;</w:t>
            </w:r>
          </w:p>
          <w:p w:rsidR="00AB4376" w:rsidRPr="00AB4376" w:rsidRDefault="00AB4376" w:rsidP="00AB4376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пешно выполнил задания, предусмотренные программой практики;</w:t>
            </w:r>
          </w:p>
          <w:p w:rsidR="00AB4376" w:rsidRPr="00AB4376" w:rsidRDefault="00AB4376" w:rsidP="00AB4376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л систематический характер знаний учебно-программного материала;</w:t>
            </w:r>
          </w:p>
          <w:p w:rsidR="00AB4376" w:rsidRPr="00AB4376" w:rsidRDefault="00AB4376" w:rsidP="00AB4376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особен</w:t>
            </w:r>
            <w:proofErr w:type="gramEnd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 самостоятельному пополнению знаний по учебного программному материалу и обновлению в ходе прохождения дальней практики и профессиональной деятельности</w:t>
            </w:r>
          </w:p>
        </w:tc>
        <w:tc>
          <w:tcPr>
            <w:tcW w:w="112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</w:tr>
      <w:tr w:rsidR="00AB4376" w:rsidRPr="00AB4376" w:rsidTr="00B07C03">
        <w:trPr>
          <w:trHeight w:hRule="exact" w:val="2149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27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AB4376" w:rsidRPr="00AB4376" w:rsidRDefault="00AB4376" w:rsidP="00AB4376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обнаружил всесторонние, систематические и глубокие знания учебно-программного материала;</w:t>
            </w:r>
          </w:p>
          <w:p w:rsidR="00AB4376" w:rsidRPr="00AB4376" w:rsidRDefault="00AB4376" w:rsidP="00AB4376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ет свободно выполнять задания, предусмотренные программой практики;</w:t>
            </w:r>
          </w:p>
          <w:p w:rsidR="00AB4376" w:rsidRPr="00AB4376" w:rsidRDefault="00AB4376" w:rsidP="00AB4376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взаимосвязь основных понятий дисциплин и их значение для успешного прохождения практики;</w:t>
            </w:r>
          </w:p>
          <w:p w:rsidR="00AB4376" w:rsidRPr="00AB4376" w:rsidRDefault="00AB4376" w:rsidP="00AB4376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27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AB4376" w:rsidRPr="00E10B98" w:rsidTr="00B07C03">
        <w:trPr>
          <w:trHeight w:hRule="exact" w:val="590"/>
        </w:trPr>
        <w:tc>
          <w:tcPr>
            <w:tcW w:w="5000" w:type="pct"/>
            <w:gridSpan w:val="10"/>
          </w:tcPr>
          <w:p w:rsidR="00AB4376" w:rsidRPr="00AB4376" w:rsidRDefault="00AB4376" w:rsidP="00AB437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исание шкал оценивания</w:t>
            </w:r>
          </w:p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Компетенции </w:t>
            </w:r>
            <w:proofErr w:type="gramStart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егося</w:t>
            </w:r>
            <w:proofErr w:type="gramEnd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оценивается следующим образом:</w:t>
            </w:r>
          </w:p>
        </w:tc>
      </w:tr>
      <w:tr w:rsidR="00AB4376" w:rsidRPr="00E10B98" w:rsidTr="00B07C03">
        <w:trPr>
          <w:trHeight w:hRule="exact" w:val="555"/>
        </w:trPr>
        <w:tc>
          <w:tcPr>
            <w:tcW w:w="846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Планируемый уровень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своения</w:t>
            </w:r>
          </w:p>
        </w:tc>
        <w:tc>
          <w:tcPr>
            <w:tcW w:w="4154" w:type="pct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ого уровня результата обучения</w:t>
            </w:r>
          </w:p>
        </w:tc>
      </w:tr>
      <w:tr w:rsidR="00AB4376" w:rsidRPr="00AB4376" w:rsidTr="00B07C03">
        <w:trPr>
          <w:trHeight w:hRule="exact" w:val="971"/>
        </w:trPr>
        <w:tc>
          <w:tcPr>
            <w:tcW w:w="846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lang w:val="ru-RU" w:eastAsia="ru-RU"/>
              </w:rPr>
            </w:pPr>
          </w:p>
        </w:tc>
        <w:tc>
          <w:tcPr>
            <w:tcW w:w="105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102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96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12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AB4376" w:rsidRPr="00E10B98" w:rsidTr="00AB4376">
        <w:trPr>
          <w:trHeight w:hRule="exact" w:val="3733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ть</w:t>
            </w:r>
          </w:p>
        </w:tc>
        <w:tc>
          <w:tcPr>
            <w:tcW w:w="105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AB4376">
              <w:rPr>
                <w:sz w:val="20"/>
                <w:szCs w:val="20"/>
                <w:lang w:val="ru-RU" w:eastAsia="ru-RU"/>
              </w:rPr>
              <w:t xml:space="preserve"> </w:t>
            </w: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х решения.</w:t>
            </w:r>
          </w:p>
        </w:tc>
        <w:tc>
          <w:tcPr>
            <w:tcW w:w="102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AB4376">
              <w:rPr>
                <w:sz w:val="20"/>
                <w:szCs w:val="20"/>
                <w:lang w:val="ru-RU" w:eastAsia="ru-RU"/>
              </w:rPr>
              <w:t xml:space="preserve"> </w:t>
            </w: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разцом их решения.</w:t>
            </w:r>
          </w:p>
        </w:tc>
        <w:tc>
          <w:tcPr>
            <w:tcW w:w="96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</w:t>
            </w:r>
            <w:r w:rsidRPr="00AB4376">
              <w:rPr>
                <w:sz w:val="20"/>
                <w:szCs w:val="20"/>
                <w:lang w:val="ru-RU" w:eastAsia="ru-RU"/>
              </w:rPr>
              <w:t xml:space="preserve"> </w:t>
            </w: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й при</w:t>
            </w:r>
            <w:r w:rsidRPr="00AB4376">
              <w:rPr>
                <w:sz w:val="20"/>
                <w:szCs w:val="20"/>
                <w:lang w:val="ru-RU" w:eastAsia="ru-RU"/>
              </w:rPr>
              <w:t xml:space="preserve"> </w:t>
            </w: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и заданий, аналогичных тем, которые представлял преподаватель,</w:t>
            </w:r>
          </w:p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2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AB4376" w:rsidRPr="00E10B98" w:rsidTr="00AB4376">
        <w:trPr>
          <w:trHeight w:hRule="exact" w:val="3270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ть</w:t>
            </w:r>
          </w:p>
        </w:tc>
        <w:tc>
          <w:tcPr>
            <w:tcW w:w="105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сутствие у обучающегося самостоятельности в применении умений по  использованию методов освоения программы практики.</w:t>
            </w:r>
          </w:p>
        </w:tc>
        <w:tc>
          <w:tcPr>
            <w:tcW w:w="102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умений решения учебных заданий в полном соответствии с образцом,</w:t>
            </w:r>
            <w:r w:rsidRPr="00AB4376">
              <w:rPr>
                <w:sz w:val="20"/>
                <w:szCs w:val="20"/>
                <w:lang w:val="ru-RU" w:eastAsia="ru-RU"/>
              </w:rPr>
              <w:t xml:space="preserve"> </w:t>
            </w: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ным преподавателем.</w:t>
            </w:r>
          </w:p>
        </w:tc>
        <w:tc>
          <w:tcPr>
            <w:tcW w:w="96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2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междисциплинарных связей.</w:t>
            </w:r>
          </w:p>
        </w:tc>
      </w:tr>
      <w:tr w:rsidR="00AB4376" w:rsidRPr="00E10B98" w:rsidTr="00AB4376">
        <w:trPr>
          <w:trHeight w:hRule="exact" w:val="3287"/>
        </w:trPr>
        <w:tc>
          <w:tcPr>
            <w:tcW w:w="84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ладеть</w:t>
            </w:r>
          </w:p>
        </w:tc>
        <w:tc>
          <w:tcPr>
            <w:tcW w:w="105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2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навыка по заданиям,</w:t>
            </w:r>
            <w:r w:rsidRPr="00AB4376">
              <w:rPr>
                <w:sz w:val="20"/>
                <w:szCs w:val="20"/>
                <w:lang w:val="ru-RU" w:eastAsia="ru-RU"/>
              </w:rPr>
              <w:t xml:space="preserve"> </w:t>
            </w: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е которых было показано преподавателем</w:t>
            </w:r>
          </w:p>
        </w:tc>
        <w:tc>
          <w:tcPr>
            <w:tcW w:w="96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AB4376">
              <w:rPr>
                <w:sz w:val="20"/>
                <w:szCs w:val="20"/>
                <w:lang w:val="ru-RU" w:eastAsia="ru-RU"/>
              </w:rPr>
              <w:t xml:space="preserve"> </w:t>
            </w: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2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AB4376" w:rsidRPr="00AB4376" w:rsidRDefault="00AB4376" w:rsidP="00AB4376">
      <w:pPr>
        <w:numPr>
          <w:ilvl w:val="0"/>
          <w:numId w:val="5"/>
        </w:numPr>
        <w:spacing w:before="120" w:after="0" w:line="240" w:lineRule="auto"/>
        <w:contextualSpacing/>
        <w:rPr>
          <w:lang w:val="ru-RU" w:eastAsia="ru-RU"/>
        </w:rPr>
      </w:pPr>
      <w:r w:rsidRPr="00AB4376">
        <w:rPr>
          <w:rFonts w:ascii="Arial" w:hAnsi="Arial" w:cs="Arial"/>
          <w:b/>
          <w:bCs/>
          <w:color w:val="000000"/>
          <w:sz w:val="20"/>
          <w:szCs w:val="20"/>
          <w:lang w:val="ru-RU" w:eastAsia="ru-RU"/>
        </w:rPr>
        <w:t>Перечень контрольных вопросов и заданий на практику</w:t>
      </w:r>
      <w:r w:rsidRPr="00AB437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.</w:t>
      </w:r>
    </w:p>
    <w:p w:rsidR="00AB4376" w:rsidRPr="00AB4376" w:rsidRDefault="00AB4376" w:rsidP="00AB4376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Компетенции: ОПК-2; ОПК-3</w:t>
      </w:r>
    </w:p>
    <w:p w:rsidR="00AB4376" w:rsidRPr="00AB4376" w:rsidRDefault="00AB4376" w:rsidP="00AB4376">
      <w:pPr>
        <w:numPr>
          <w:ilvl w:val="1"/>
          <w:numId w:val="5"/>
        </w:numPr>
        <w:spacing w:before="120" w:after="0" w:line="240" w:lineRule="auto"/>
        <w:ind w:left="788" w:hanging="431"/>
        <w:rPr>
          <w:b/>
          <w:sz w:val="20"/>
          <w:szCs w:val="20"/>
          <w:lang w:val="ru-RU" w:eastAsia="ru-RU"/>
        </w:rPr>
      </w:pPr>
      <w:r w:rsidRPr="00AB4376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2 семестр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Структура железных дорог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Общие сведения о документах регламентирующие работу всех подразделений ОАО «РЖД»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Требования трудовой и производственной дисциплины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Габариты на железнодорожном транспорте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ерхнее строение пути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ринцип работы стрелочного перевода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Назначение дистанции пути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Функции дистанции пути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Оперативная структура управления дистанции пути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Участок обслуживания дистанции пути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роцесс текущего содержания и технологии ремонта сооружений и устройств путевого хозяйства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Технические средства для ремонта путевого хозяйства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ринцип классификации дефектов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lastRenderedPageBreak/>
        <w:t>Понятие «</w:t>
      </w:r>
      <w:proofErr w:type="spellStart"/>
      <w:r w:rsidRPr="00AB4376">
        <w:rPr>
          <w:rFonts w:ascii="Arial" w:hAnsi="Arial" w:cs="Arial"/>
          <w:sz w:val="20"/>
          <w:szCs w:val="20"/>
          <w:lang w:val="ru-RU" w:eastAsia="ru-RU"/>
        </w:rPr>
        <w:t>балльности</w:t>
      </w:r>
      <w:proofErr w:type="spellEnd"/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 пути»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Наиболее частые причины аварий на железнодорожном транспорте по вине путейцев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Техника безопасности на путях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Средства СЦБ на перегонах и станциях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Устройства СЦБ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Хозяйство дистанции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Оперативная структура дистанции СЦБ и связи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ринцип действия автоблокировки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proofErr w:type="gramStart"/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Принцип действия </w:t>
      </w:r>
      <w:proofErr w:type="spellStart"/>
      <w:r w:rsidRPr="00AB4376">
        <w:rPr>
          <w:rFonts w:ascii="Arial" w:hAnsi="Arial" w:cs="Arial"/>
          <w:sz w:val="20"/>
          <w:szCs w:val="20"/>
          <w:lang w:val="ru-RU" w:eastAsia="ru-RU"/>
        </w:rPr>
        <w:t>полуавтоблокировки</w:t>
      </w:r>
      <w:proofErr w:type="spellEnd"/>
      <w:r w:rsidRPr="00AB4376">
        <w:rPr>
          <w:rFonts w:ascii="Arial" w:hAnsi="Arial" w:cs="Arial"/>
          <w:sz w:val="20"/>
          <w:szCs w:val="20"/>
          <w:lang w:val="ru-RU" w:eastAsia="ru-RU"/>
        </w:rPr>
        <w:t>.]</w:t>
      </w:r>
      <w:proofErr w:type="gramEnd"/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ринцип действия ЭЦ и МРЦ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иды светофоров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Назначение вагона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Назначение </w:t>
      </w:r>
      <w:proofErr w:type="spellStart"/>
      <w:r w:rsidRPr="00AB4376">
        <w:rPr>
          <w:rFonts w:ascii="Arial" w:hAnsi="Arial" w:cs="Arial"/>
          <w:sz w:val="20"/>
          <w:szCs w:val="20"/>
          <w:lang w:val="ru-RU" w:eastAsia="ru-RU"/>
        </w:rPr>
        <w:t>вагонопассажирского</w:t>
      </w:r>
      <w:proofErr w:type="spellEnd"/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 депо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Оперативное управление депо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Классификация пассажирских вагонов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Устройства вагона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Технология ремонта вагона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Техническое оснащение депо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орядок присвоения номера вагону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Назначение локомотивного депо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иды локомотивного депо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Техническое оснащение депо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Устройства для содержания, ремонта и экипировки локомотивов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иды ремонта локомотивов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орядок приема и сдачи локомотивов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Смена локомотивных бригад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онятие железнодорожного вокзала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Структура управления железнодорожным вокзалом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Функции вокзала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Классификация вокзалов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Основные помещения для обслуживания пассажиров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онятие сортировочная станция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Классификация станций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Оперативное управление сортировочной станции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Рабочее место ДСП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Назначение сортировочной горки.</w:t>
      </w:r>
    </w:p>
    <w:p w:rsidR="00AB4376" w:rsidRPr="00AB4376" w:rsidRDefault="00AB4376" w:rsidP="00AB4376">
      <w:pPr>
        <w:numPr>
          <w:ilvl w:val="0"/>
          <w:numId w:val="7"/>
        </w:numPr>
        <w:spacing w:after="0" w:line="240" w:lineRule="auto"/>
        <w:ind w:left="420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ринцип работы сортировочной горки.</w:t>
      </w:r>
    </w:p>
    <w:p w:rsidR="00AB4376" w:rsidRPr="00AB4376" w:rsidRDefault="00AB4376" w:rsidP="00AB4376">
      <w:pPr>
        <w:spacing w:before="120"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Учебная практика студентов проводится в структурных подразделениях ОАО "РЖД". Направление студентов на практику производится в соответствии с графиком учебного процесса. </w:t>
      </w:r>
    </w:p>
    <w:p w:rsidR="00AB4376" w:rsidRPr="00AB4376" w:rsidRDefault="00AB4376" w:rsidP="00AB4376">
      <w:pPr>
        <w:spacing w:after="0" w:line="240" w:lineRule="auto"/>
        <w:rPr>
          <w:rFonts w:ascii="Arial" w:hAnsi="Arial" w:cs="Arial"/>
          <w:b/>
          <w:sz w:val="20"/>
          <w:szCs w:val="20"/>
          <w:lang w:val="ru-RU" w:eastAsia="ru-RU"/>
        </w:rPr>
      </w:pPr>
      <w:r w:rsidRPr="00AB4376">
        <w:rPr>
          <w:rFonts w:ascii="Arial" w:hAnsi="Arial" w:cs="Arial"/>
          <w:b/>
          <w:sz w:val="20"/>
          <w:szCs w:val="20"/>
          <w:lang w:val="ru-RU" w:eastAsia="ru-RU"/>
        </w:rPr>
        <w:t xml:space="preserve">Учебная – </w:t>
      </w:r>
      <w:proofErr w:type="spellStart"/>
      <w:r w:rsidRPr="00AB4376">
        <w:rPr>
          <w:rFonts w:ascii="Arial" w:hAnsi="Arial" w:cs="Arial"/>
          <w:b/>
          <w:sz w:val="20"/>
          <w:szCs w:val="20"/>
          <w:lang w:val="ru-RU" w:eastAsia="ru-RU"/>
        </w:rPr>
        <w:t>общетранспортная</w:t>
      </w:r>
      <w:proofErr w:type="spellEnd"/>
      <w:r w:rsidRPr="00AB4376">
        <w:rPr>
          <w:rFonts w:ascii="Arial" w:hAnsi="Arial" w:cs="Arial"/>
          <w:b/>
          <w:sz w:val="20"/>
          <w:szCs w:val="20"/>
          <w:lang w:val="ru-RU" w:eastAsia="ru-RU"/>
        </w:rPr>
        <w:t xml:space="preserve"> практика включает в себя следующие этапы: </w:t>
      </w:r>
    </w:p>
    <w:p w:rsidR="00AB4376" w:rsidRPr="00AB4376" w:rsidRDefault="00AB4376" w:rsidP="00AB4376">
      <w:pPr>
        <w:spacing w:after="0" w:line="240" w:lineRule="auto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AB4376">
        <w:rPr>
          <w:rFonts w:ascii="Arial" w:hAnsi="Arial" w:cs="Arial"/>
          <w:b/>
          <w:i/>
          <w:sz w:val="20"/>
          <w:szCs w:val="20"/>
          <w:lang w:val="ru-RU" w:eastAsia="ru-RU"/>
        </w:rPr>
        <w:t xml:space="preserve">Подготовительный этап: </w:t>
      </w:r>
    </w:p>
    <w:p w:rsidR="00AB4376" w:rsidRPr="00AB4376" w:rsidRDefault="00AB4376" w:rsidP="00AB4376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1. Получение индивидуального задания. </w:t>
      </w:r>
    </w:p>
    <w:p w:rsidR="00AB4376" w:rsidRPr="00AB4376" w:rsidRDefault="00AB4376" w:rsidP="00AB4376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2. Прохождение инструктажа по охране труда и технике безопасности на предприятиях железнодорожного транспорта </w:t>
      </w:r>
    </w:p>
    <w:p w:rsidR="00AB4376" w:rsidRPr="00AB4376" w:rsidRDefault="00AB4376" w:rsidP="00AB4376">
      <w:pPr>
        <w:spacing w:after="0" w:line="240" w:lineRule="auto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AB4376">
        <w:rPr>
          <w:rFonts w:ascii="Arial" w:hAnsi="Arial" w:cs="Arial"/>
          <w:b/>
          <w:i/>
          <w:sz w:val="20"/>
          <w:szCs w:val="20"/>
          <w:lang w:val="ru-RU" w:eastAsia="ru-RU"/>
        </w:rPr>
        <w:t>Основной этап</w:t>
      </w:r>
    </w:p>
    <w:p w:rsidR="00AB4376" w:rsidRPr="00AB4376" w:rsidRDefault="00AB4376" w:rsidP="00AB4376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B437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 процессе </w:t>
      </w:r>
      <w:proofErr w:type="spellStart"/>
      <w:r w:rsidRPr="00AB4376">
        <w:rPr>
          <w:rFonts w:ascii="Arial" w:hAnsi="Arial" w:cs="Arial"/>
          <w:color w:val="000000"/>
          <w:sz w:val="20"/>
          <w:szCs w:val="20"/>
          <w:lang w:val="ru-RU" w:eastAsia="ru-RU"/>
        </w:rPr>
        <w:t>общетранспортной</w:t>
      </w:r>
      <w:proofErr w:type="spellEnd"/>
      <w:r w:rsidRPr="00AB4376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актики </w:t>
      </w:r>
      <w:proofErr w:type="gramStart"/>
      <w:r w:rsidRPr="00AB4376">
        <w:rPr>
          <w:rFonts w:ascii="Arial" w:hAnsi="Arial" w:cs="Arial"/>
          <w:color w:val="000000"/>
          <w:sz w:val="20"/>
          <w:szCs w:val="20"/>
          <w:lang w:val="ru-RU" w:eastAsia="ru-RU"/>
        </w:rPr>
        <w:t>обучающийся</w:t>
      </w:r>
      <w:proofErr w:type="gramEnd"/>
      <w:r w:rsidRPr="00AB4376">
        <w:rPr>
          <w:rFonts w:ascii="Arial" w:hAnsi="Arial" w:cs="Arial"/>
          <w:color w:val="000000"/>
          <w:sz w:val="20"/>
          <w:szCs w:val="20"/>
          <w:lang w:val="ru-RU" w:eastAsia="ru-RU"/>
        </w:rPr>
        <w:t>:</w:t>
      </w:r>
    </w:p>
    <w:p w:rsidR="00AB4376" w:rsidRPr="00AB4376" w:rsidRDefault="00AB4376" w:rsidP="00AB4376">
      <w:pPr>
        <w:numPr>
          <w:ilvl w:val="0"/>
          <w:numId w:val="9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B4376">
        <w:rPr>
          <w:rFonts w:ascii="Arial" w:hAnsi="Arial" w:cs="Arial"/>
          <w:color w:val="000000"/>
          <w:sz w:val="20"/>
          <w:szCs w:val="20"/>
          <w:lang w:val="ru-RU" w:eastAsia="ru-RU"/>
        </w:rPr>
        <w:t>Должен изучить:</w:t>
      </w:r>
    </w:p>
    <w:p w:rsidR="00AB4376" w:rsidRPr="00AB4376" w:rsidRDefault="00AB4376" w:rsidP="00AB4376">
      <w:pPr>
        <w:numPr>
          <w:ilvl w:val="0"/>
          <w:numId w:val="10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B4376">
        <w:rPr>
          <w:rFonts w:ascii="Arial" w:hAnsi="Arial" w:cs="Arial"/>
          <w:color w:val="000000"/>
          <w:sz w:val="20"/>
          <w:szCs w:val="20"/>
          <w:lang w:val="ru-RU" w:eastAsia="ru-RU"/>
        </w:rPr>
        <w:t>структуру управления ОАО «РЖД» в перевозочном процессе;</w:t>
      </w:r>
    </w:p>
    <w:p w:rsidR="00AB4376" w:rsidRPr="00AB4376" w:rsidRDefault="00AB4376" w:rsidP="00AB4376">
      <w:pPr>
        <w:numPr>
          <w:ilvl w:val="0"/>
          <w:numId w:val="10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B4376">
        <w:rPr>
          <w:rFonts w:ascii="Arial" w:hAnsi="Arial" w:cs="Arial"/>
          <w:color w:val="000000"/>
          <w:sz w:val="20"/>
          <w:szCs w:val="20"/>
          <w:lang w:val="ru-RU" w:eastAsia="ru-RU"/>
        </w:rPr>
        <w:t>классификацию и характеристику железнодорожных станций;</w:t>
      </w:r>
    </w:p>
    <w:p w:rsidR="00AB4376" w:rsidRPr="00AB4376" w:rsidRDefault="00AB4376" w:rsidP="00AB4376">
      <w:pPr>
        <w:numPr>
          <w:ilvl w:val="0"/>
          <w:numId w:val="10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B4376">
        <w:rPr>
          <w:rFonts w:ascii="Arial" w:hAnsi="Arial" w:cs="Arial"/>
          <w:color w:val="000000"/>
          <w:sz w:val="20"/>
          <w:szCs w:val="20"/>
          <w:lang w:val="ru-RU" w:eastAsia="ru-RU"/>
        </w:rPr>
        <w:t>технологический процесс работы станции, включая технологические графики выполнения отдельных операций, показатели работы станции;</w:t>
      </w:r>
      <w:r w:rsidRPr="00AB4376">
        <w:rPr>
          <w:color w:val="000000"/>
          <w:lang w:val="ru-RU" w:eastAsia="ru-RU"/>
        </w:rPr>
        <w:t xml:space="preserve"> </w:t>
      </w:r>
    </w:p>
    <w:p w:rsidR="00AB4376" w:rsidRPr="00AB4376" w:rsidRDefault="00AB4376" w:rsidP="00AB4376">
      <w:pPr>
        <w:numPr>
          <w:ilvl w:val="0"/>
          <w:numId w:val="10"/>
        </w:numPr>
        <w:spacing w:after="0" w:line="240" w:lineRule="auto"/>
        <w:contextualSpacing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AB4376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е технологические и распорядительные документы;</w:t>
      </w:r>
    </w:p>
    <w:p w:rsidR="00AB4376" w:rsidRPr="00AB4376" w:rsidRDefault="00AB4376" w:rsidP="00AB4376">
      <w:pPr>
        <w:numPr>
          <w:ilvl w:val="0"/>
          <w:numId w:val="10"/>
        </w:numPr>
        <w:spacing w:after="0" w:line="240" w:lineRule="auto"/>
        <w:contextualSpacing/>
        <w:jc w:val="both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AB4376">
        <w:rPr>
          <w:rFonts w:ascii="Arial" w:hAnsi="Arial" w:cs="Arial"/>
          <w:color w:val="000000"/>
          <w:sz w:val="20"/>
          <w:szCs w:val="20"/>
          <w:lang w:val="ru-RU" w:eastAsia="ru-RU"/>
        </w:rPr>
        <w:t>характеристику деятельности отдельных объектов предприятия, в котором обучающийся проходит практику: название объекта предприятия, его функции, взаимосвязь с другими объектами железнодорожного транспорта.</w:t>
      </w:r>
    </w:p>
    <w:p w:rsidR="00AB4376" w:rsidRPr="00AB4376" w:rsidRDefault="00AB4376" w:rsidP="00AB4376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ыполнить индивидуальное задание.</w:t>
      </w:r>
    </w:p>
    <w:p w:rsidR="00AB4376" w:rsidRPr="00AB4376" w:rsidRDefault="00AB4376" w:rsidP="00AB4376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Составить и оформить отчет по практике.</w:t>
      </w:r>
    </w:p>
    <w:p w:rsidR="00AB4376" w:rsidRPr="00AB4376" w:rsidRDefault="00AB4376" w:rsidP="00AB4376">
      <w:pPr>
        <w:spacing w:before="120" w:after="0" w:line="240" w:lineRule="auto"/>
        <w:ind w:firstLine="425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Требования к оформлению отчета по практике, тематика индивидуальных заданий изложены в методических указаниях:</w:t>
      </w:r>
    </w:p>
    <w:p w:rsidR="00AB4376" w:rsidRPr="00AB4376" w:rsidRDefault="00AB4376" w:rsidP="00AB4376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Отчет по учебной практике : метод. указания</w:t>
      </w:r>
      <w:proofErr w:type="gramStart"/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 Д</w:t>
      </w:r>
      <w:proofErr w:type="gramEnd"/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ля выполнения отчета по учебной практике / Д.С. Долгорук, А.И. </w:t>
      </w:r>
      <w:proofErr w:type="spellStart"/>
      <w:r w:rsidRPr="00AB4376">
        <w:rPr>
          <w:rFonts w:ascii="Arial" w:hAnsi="Arial" w:cs="Arial"/>
          <w:sz w:val="20"/>
          <w:szCs w:val="20"/>
          <w:lang w:val="ru-RU" w:eastAsia="ru-RU"/>
        </w:rPr>
        <w:t>Ташлыкова</w:t>
      </w:r>
      <w:proofErr w:type="spellEnd"/>
      <w:r w:rsidRPr="00AB4376">
        <w:rPr>
          <w:rFonts w:ascii="Arial" w:hAnsi="Arial" w:cs="Arial"/>
          <w:sz w:val="20"/>
          <w:szCs w:val="20"/>
          <w:lang w:val="ru-RU" w:eastAsia="ru-RU"/>
        </w:rPr>
        <w:t>. – Хабаровск</w:t>
      </w:r>
      <w:proofErr w:type="gramStart"/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 :</w:t>
      </w:r>
      <w:proofErr w:type="gramEnd"/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 Изд-во ДВГУПС, 2012. – 13 </w:t>
      </w:r>
      <w:proofErr w:type="gramStart"/>
      <w:r w:rsidRPr="00AB4376">
        <w:rPr>
          <w:rFonts w:ascii="Arial" w:hAnsi="Arial" w:cs="Arial"/>
          <w:sz w:val="20"/>
          <w:szCs w:val="20"/>
          <w:lang w:val="ru-RU" w:eastAsia="ru-RU"/>
        </w:rPr>
        <w:t>с</w:t>
      </w:r>
      <w:proofErr w:type="gramEnd"/>
      <w:r w:rsidRPr="00AB4376">
        <w:rPr>
          <w:rFonts w:ascii="Arial" w:hAnsi="Arial" w:cs="Arial"/>
          <w:sz w:val="20"/>
          <w:szCs w:val="20"/>
          <w:lang w:val="ru-RU" w:eastAsia="ru-RU"/>
        </w:rPr>
        <w:t>.</w:t>
      </w:r>
    </w:p>
    <w:p w:rsidR="00AB4376" w:rsidRPr="00AB4376" w:rsidRDefault="00AB4376" w:rsidP="00AB4376">
      <w:pPr>
        <w:spacing w:before="120" w:after="0" w:line="240" w:lineRule="auto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AB4376">
        <w:rPr>
          <w:rFonts w:ascii="Arial" w:hAnsi="Arial" w:cs="Arial"/>
          <w:b/>
          <w:i/>
          <w:sz w:val="20"/>
          <w:szCs w:val="20"/>
          <w:lang w:val="ru-RU" w:eastAsia="ru-RU"/>
        </w:rPr>
        <w:t>Заключительный этап (Аттестация)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Контроль качества прохождения практики включает в себя текущий контроль успеваемости и промежуточную аттестацию. Текущий контроль успеваемости и промежуточная аттестация обучающихся проводятся в целях установления соответствия достижений обучающихся поэтапным требованиям образовательной программы к результатам обучения и формирования компетенций. 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lastRenderedPageBreak/>
        <w:t xml:space="preserve">Текущий контроль успеваемости – основной вид систематической проверки знаний, умений, навыков обучающихся. Задача текущего контроля – оперативное и регулярное управление учебной деятельностью </w:t>
      </w:r>
      <w:proofErr w:type="gramStart"/>
      <w:r w:rsidRPr="00AB4376">
        <w:rPr>
          <w:rFonts w:ascii="Arial" w:hAnsi="Arial" w:cs="Arial"/>
          <w:sz w:val="20"/>
          <w:szCs w:val="20"/>
          <w:lang w:val="ru-RU" w:eastAsia="ru-RU"/>
        </w:rPr>
        <w:t>обучающихся</w:t>
      </w:r>
      <w:proofErr w:type="gramEnd"/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 на основе обратной связи и корректировки. 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По окончании практики проводится аттестация студентов на основании отчета и результатов проверки знаний по программе практики. Зачет по практике с дифференцированной оценкой принимается руководителем практики не позднее двух недель следующего за практикой учебного семестра. 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Для организации и проведения промежуточной аттестации (в форме зачета с оценкой) составляются типовые контрольные задания теоретические вопросы, необходимые для оценки знаний, умений, навыков и (или) опыта деятельности, характеризующих этапы формирования компетенций в процессе освоения образовательной программы. </w:t>
      </w:r>
      <w:proofErr w:type="gramStart"/>
      <w:r w:rsidRPr="00AB4376">
        <w:rPr>
          <w:rFonts w:ascii="Arial" w:hAnsi="Arial" w:cs="Arial"/>
          <w:sz w:val="20"/>
          <w:szCs w:val="20"/>
          <w:lang w:val="ru-RU" w:eastAsia="ru-RU"/>
        </w:rPr>
        <w:t>Перечень теоретических вопросов обучающиеся получают в ЛК через электронную информационно-образовательную среду Университета.</w:t>
      </w:r>
      <w:proofErr w:type="gramEnd"/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На защите студент должен показать знание нормативных материалов и знание вопросов, которые решались во время прохождения практики, умение анализировать действия и решения, сведения о которых приведены в дневнике и отчете, а также сделать аналитические  выводы, связанные с прохождением практики, включая предложения по совершенствованию деятельности предприятия - базы практики.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 случае невыполнения плана практики без уважительной причины либо получения отрицательной характеристики непосредственного руководителя практики от организации (базы практики), а также признания  представленного отчета о практике несоответствующим предъявляемым требованиям, студент направляется на практику повторно в каникулярный период.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Студент, не прошедший практику или не получивший дифференцированного зачета по итогам ее прохождения, признается имеющим академическую задолженность. </w:t>
      </w:r>
    </w:p>
    <w:p w:rsidR="00AB4376" w:rsidRPr="00AB4376" w:rsidRDefault="00AB4376" w:rsidP="00AB4376">
      <w:pPr>
        <w:numPr>
          <w:ilvl w:val="1"/>
          <w:numId w:val="5"/>
        </w:numPr>
        <w:spacing w:before="120" w:after="0" w:line="240" w:lineRule="auto"/>
        <w:contextualSpacing/>
        <w:rPr>
          <w:rFonts w:ascii="Arial" w:hAnsi="Arial" w:cs="Arial"/>
          <w:b/>
          <w:sz w:val="20"/>
          <w:szCs w:val="20"/>
          <w:lang w:val="ru-RU" w:eastAsia="ru-RU"/>
        </w:rPr>
      </w:pPr>
      <w:r w:rsidRPr="00AB4376">
        <w:rPr>
          <w:rFonts w:ascii="Arial" w:hAnsi="Arial" w:cs="Arial"/>
          <w:b/>
          <w:sz w:val="20"/>
          <w:szCs w:val="20"/>
          <w:lang w:val="ru-RU" w:eastAsia="ru-RU"/>
        </w:rPr>
        <w:t>Примерный перечень вопросов 4 семестр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Назначение железнодорожных станций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Классификация железнодорожных станций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 xml:space="preserve">техническое оснащение железнодорожных станций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основные документы и положения, регламентирующие работу железнодорожных станций (перечислить и описать)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>Назвать и описать основные средства сигнализации и связи, применяемые на перегонах и на станциях для организации движения поездов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Как подразделяются светофоры по назначению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Как обозначаются входные, выходные и маневровые светофоры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Какие автоматизированные рабочие места могут быть на станциях </w:t>
      </w:r>
      <w:r w:rsidRPr="00AB4376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(перечислить и описать)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Какие информационные системы применяются для организации работы станции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Приведите перечень задач, решаемых в отдельных информационных системах управления используемых на железнодорожных станциях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iCs/>
          <w:kern w:val="36"/>
          <w:sz w:val="20"/>
          <w:szCs w:val="20"/>
          <w:lang w:val="ru-RU"/>
        </w:rPr>
        <w:t>Приведите технологию работы разъездов, обгонных пунктов и промежуточных железнодорожных станций.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Назовите основные устройства, путевое развитие и техническое оснащение разъездов, обгонных пунктов и промежуточных железнодорожных станций. Назначение путей станции.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spacing w:val="2"/>
          <w:kern w:val="36"/>
          <w:sz w:val="20"/>
          <w:szCs w:val="20"/>
          <w:lang w:val="ru-RU"/>
        </w:rPr>
        <w:t xml:space="preserve">Назначение и основные операции, выполняемые на </w:t>
      </w:r>
      <w:r w:rsidRPr="00AB4376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промежуточных железнодорожных станциях.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Назначение </w:t>
      </w:r>
      <w:r w:rsidRPr="00AB4376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>Опорных промежуточных станций.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 xml:space="preserve">Работа со сборными поездами на </w:t>
      </w:r>
      <w:r w:rsidRPr="00AB4376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 xml:space="preserve">промежуточных </w:t>
      </w:r>
      <w:r w:rsidRPr="00AB4376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железнодорожных</w:t>
      </w:r>
      <w:r w:rsidRPr="00AB4376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 xml:space="preserve"> станциях участка.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Кто руководит маневровой работой на станции и движением маневрового локомотива. Обязанности руководителя маневров перед началом маневровой работы и в процессе маневров.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 xml:space="preserve">Скорости, используемые при производстве маневровой работы. 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>Привести и дать описание способов выполнения маневровой работы.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 xml:space="preserve">В </w:t>
      </w:r>
      <w:proofErr w:type="gramStart"/>
      <w:r w:rsidRPr="00AB4376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>соответствии</w:t>
      </w:r>
      <w:proofErr w:type="gramEnd"/>
      <w:r w:rsidRPr="00AB4376">
        <w:rPr>
          <w:rFonts w:ascii="Arial" w:eastAsia="Calibri" w:hAnsi="Arial" w:cs="Arial"/>
          <w:spacing w:val="-6"/>
          <w:kern w:val="36"/>
          <w:sz w:val="20"/>
          <w:szCs w:val="20"/>
          <w:lang w:val="ru-RU"/>
        </w:rPr>
        <w:t xml:space="preserve"> с какими документами должна производиться маневровая работа, и что должны они предусматривать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>Привести  методы и способы получения информации ДСП</w:t>
      </w:r>
      <w:r w:rsidRPr="00AB4376"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Программа АСОУП: </w:t>
      </w: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назначение и функции системы, программные комплексы АСОУП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Привести технологию работы  участковой железнодорожных станций. 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Общие сведения об участковых </w:t>
      </w:r>
      <w:r w:rsidRPr="00AB4376">
        <w:rPr>
          <w:rFonts w:ascii="Arial" w:eastAsia="Calibri" w:hAnsi="Arial" w:cs="Arial"/>
          <w:spacing w:val="-5"/>
          <w:kern w:val="36"/>
          <w:sz w:val="20"/>
          <w:szCs w:val="20"/>
          <w:lang w:val="ru-RU"/>
        </w:rPr>
        <w:t>железнодорожных</w:t>
      </w: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 станциях. Операции, выполняемые на участковых железнодорожных станциях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АРМ ДСП и технология работы с его использованием.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>Организация работы дежурного по станции (ДСП). Его основные функции и оборудование рабочего места.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>Прием дежурства ДСП, методы его работы по выполнению сменного задания поездной и грузовой работы на железнодорожной станции.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>Привести и дать описание основных форм поездной и технической документации, которые ведет ДСП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>Привести порядок действий ДСП при приготовлении поездных и маневровых маршрутов</w:t>
      </w:r>
      <w:r w:rsidRPr="00AB4376">
        <w:rPr>
          <w:rFonts w:ascii="Arial" w:eastAsia="Times New Roman" w:hAnsi="Arial" w:cs="Arial"/>
          <w:kern w:val="36"/>
          <w:sz w:val="20"/>
          <w:szCs w:val="20"/>
          <w:lang w:val="ru-RU" w:eastAsia="ru-RU"/>
        </w:rPr>
        <w:t xml:space="preserve"> </w:t>
      </w:r>
    </w:p>
    <w:p w:rsidR="00AB4376" w:rsidRPr="00AB4376" w:rsidRDefault="00AB4376" w:rsidP="00AB4376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Arial" w:eastAsia="Calibri" w:hAnsi="Arial" w:cs="Arial"/>
          <w:kern w:val="36"/>
          <w:sz w:val="20"/>
          <w:szCs w:val="20"/>
          <w:lang w:val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Организация перевозки грузов железнодорожным транспортом. Автоматизированные системы управления используемые при этом.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Совершенствование организации перевозок в России (Исследование системы железнодорожных перевозок в транспортной системе РФ, структура их организации и пути совершенствования в этом направлении)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Совершенствование организации перевозок за рубежом (Исследование системы железнодорожных перевозок, структура их организации и пути совершенствования в этом направлении.)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Планирование и организация развоза местного груза, разработка мероприятий по улучшению работы с </w:t>
      </w: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lastRenderedPageBreak/>
        <w:t xml:space="preserve">местными вагонами на участках дороги.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При </w:t>
      </w:r>
      <w:proofErr w:type="gramStart"/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>помощи</w:t>
      </w:r>
      <w:proofErr w:type="gramEnd"/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 каких информационных систем, применяемых на железнодорожном транспорте, происходит организация международных грузовых железнодорожных перевозок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Arial" w:eastAsia="Times New Roman" w:hAnsi="Arial" w:cs="Arial"/>
          <w:caps/>
          <w:kern w:val="36"/>
          <w:sz w:val="20"/>
          <w:szCs w:val="20"/>
          <w:lang w:val="ru-RU" w:eastAsia="ru-RU"/>
        </w:rPr>
      </w:pPr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При </w:t>
      </w:r>
      <w:proofErr w:type="gramStart"/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>помощи</w:t>
      </w:r>
      <w:proofErr w:type="gramEnd"/>
      <w:r w:rsidRPr="00AB4376">
        <w:rPr>
          <w:rFonts w:ascii="Arial" w:eastAsia="Calibri" w:hAnsi="Arial" w:cs="Arial"/>
          <w:kern w:val="36"/>
          <w:sz w:val="20"/>
          <w:szCs w:val="20"/>
          <w:lang w:val="ru-RU"/>
        </w:rPr>
        <w:t xml:space="preserve"> каких информационных систем, применяемых на железнодорожном транспорте, происходит организация пассажирских  железнодорожных перевозок.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Охарактеризуйте информационную базу, технические средства и программное обеспечение системы ДИСКОР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Охарактеризуйте организационную структуру и цели создания системы ДИСПАРК.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Дайте понятие о системе ДИСКОР, задачи и структура системы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Дайте понятие о системе ДИСКОН, задачи и функции системы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Дайте понятие системе ДИСПАРК, цель создания и задачи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Охарактеризуйте АСУ сортировочной станции. Задачи и методы их решения в АСУ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Охарактеризуйте АСУ сортировочной станции, автоматизация обработки информации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Назовите назначение и функции АСУ СС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Назовите назначение и размещение на территории железнодорожной станции СТЦ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Планирование работы контейнерного пункта железнодорожной станции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Охарактеризуйте АРМ приемосдатчика контейнерной площадки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Автоматизированное ведение и анализ графика исполненного движения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Охарактеризуйте диспетчерский аппарат </w:t>
      </w:r>
      <w:proofErr w:type="spellStart"/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ЦУПа</w:t>
      </w:r>
      <w:proofErr w:type="spellEnd"/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 xml:space="preserve">.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Назовите цели создания автоматизированных диспетчерских центров управления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 xml:space="preserve">Охарактеризуйте сущность и структуру диспетчерской системы. 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Назовите функции диспетчерского аппарата ЕДЦУ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Организация работы поездного диспетчера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 xml:space="preserve"> Автоматизация управления движением поездов на участке.</w:t>
      </w:r>
    </w:p>
    <w:p w:rsidR="00AB4376" w:rsidRPr="00AB4376" w:rsidRDefault="00AB4376" w:rsidP="00AB4376">
      <w:pPr>
        <w:widowControl w:val="0"/>
        <w:numPr>
          <w:ilvl w:val="0"/>
          <w:numId w:val="6"/>
        </w:numPr>
        <w:tabs>
          <w:tab w:val="left" w:pos="0"/>
          <w:tab w:val="left" w:pos="360"/>
        </w:tabs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ru-RU" w:eastAsia="ru-RU"/>
        </w:rPr>
      </w:pPr>
      <w:r w:rsidRPr="00AB4376">
        <w:rPr>
          <w:rFonts w:ascii="Arial" w:eastAsia="Times New Roman" w:hAnsi="Arial" w:cs="Arial"/>
          <w:sz w:val="20"/>
          <w:szCs w:val="20"/>
          <w:lang w:val="ru-RU" w:eastAsia="ru-RU"/>
        </w:rPr>
        <w:t>Охарактеризуйте технологическую, техническую и информационную основу ЕДЦУ.</w:t>
      </w:r>
    </w:p>
    <w:p w:rsidR="00AB4376" w:rsidRPr="00AB4376" w:rsidRDefault="00AB4376" w:rsidP="00AB4376">
      <w:pPr>
        <w:spacing w:before="120"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Учебная практика студентов проводится в структурных подразделениях ОАО "РЖД". Направление студентов на практику производится в соответствии с графиком учебного процесса. 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r w:rsidRPr="00AB4376">
        <w:rPr>
          <w:rFonts w:ascii="Arial" w:hAnsi="Arial" w:cs="Arial"/>
          <w:b/>
          <w:sz w:val="20"/>
          <w:szCs w:val="20"/>
          <w:lang w:val="ru-RU" w:eastAsia="ru-RU"/>
        </w:rPr>
        <w:t xml:space="preserve">Учебная – </w:t>
      </w:r>
      <w:proofErr w:type="spellStart"/>
      <w:r w:rsidRPr="00AB4376">
        <w:rPr>
          <w:rFonts w:ascii="Arial" w:hAnsi="Arial" w:cs="Arial"/>
          <w:b/>
          <w:sz w:val="20"/>
          <w:szCs w:val="20"/>
          <w:lang w:val="ru-RU" w:eastAsia="ru-RU"/>
        </w:rPr>
        <w:t>общетранспортная</w:t>
      </w:r>
      <w:proofErr w:type="spellEnd"/>
      <w:r w:rsidRPr="00AB4376">
        <w:rPr>
          <w:rFonts w:ascii="Arial" w:hAnsi="Arial" w:cs="Arial"/>
          <w:b/>
          <w:sz w:val="20"/>
          <w:szCs w:val="20"/>
          <w:lang w:val="ru-RU" w:eastAsia="ru-RU"/>
        </w:rPr>
        <w:t xml:space="preserve"> практика включает в себя следующие этапы: 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AB4376">
        <w:rPr>
          <w:rFonts w:ascii="Arial" w:hAnsi="Arial" w:cs="Arial"/>
          <w:b/>
          <w:i/>
          <w:sz w:val="20"/>
          <w:szCs w:val="20"/>
          <w:lang w:val="ru-RU" w:eastAsia="ru-RU"/>
        </w:rPr>
        <w:t xml:space="preserve">Подготовительный этап: 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1. Получение индивидуального задания. 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2. Прохождение инструктажа по охране труда и технике безопасности на предприятиях железнодорожного транспорта 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AB4376">
        <w:rPr>
          <w:rFonts w:ascii="Arial" w:hAnsi="Arial" w:cs="Arial"/>
          <w:b/>
          <w:i/>
          <w:sz w:val="20"/>
          <w:szCs w:val="20"/>
          <w:lang w:val="ru-RU" w:eastAsia="ru-RU"/>
        </w:rPr>
        <w:t>Основной этап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В процессе </w:t>
      </w:r>
      <w:proofErr w:type="spellStart"/>
      <w:r w:rsidRPr="00AB4376">
        <w:rPr>
          <w:rFonts w:ascii="Arial" w:hAnsi="Arial" w:cs="Arial"/>
          <w:sz w:val="20"/>
          <w:szCs w:val="20"/>
          <w:lang w:val="ru-RU" w:eastAsia="ru-RU"/>
        </w:rPr>
        <w:t>общетранспортной</w:t>
      </w:r>
      <w:proofErr w:type="spellEnd"/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 практики студент:</w:t>
      </w:r>
    </w:p>
    <w:p w:rsidR="00AB4376" w:rsidRPr="00AB4376" w:rsidRDefault="00AB4376" w:rsidP="00AB4376">
      <w:pPr>
        <w:numPr>
          <w:ilvl w:val="0"/>
          <w:numId w:val="11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Должен изучить:</w:t>
      </w:r>
    </w:p>
    <w:p w:rsidR="00AB4376" w:rsidRPr="00AB4376" w:rsidRDefault="00AB4376" w:rsidP="00AB4376">
      <w:pPr>
        <w:numPr>
          <w:ilvl w:val="0"/>
          <w:numId w:val="10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Рабочее место дежурного по станции. Его должностные обязанности, регламент переговоров, должностные инструкции. Ведение поездной и технической документации. Знакомство с АСУ используемыми дежурным по станции в его работе.</w:t>
      </w:r>
    </w:p>
    <w:p w:rsidR="00AB4376" w:rsidRPr="00AB4376" w:rsidRDefault="00AB4376" w:rsidP="00AB4376">
      <w:pPr>
        <w:numPr>
          <w:ilvl w:val="0"/>
          <w:numId w:val="10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ринципы организации маневровой работы на промежуточной станции. Руководство маневровой работой. Безопасность при производстве маневров.</w:t>
      </w:r>
    </w:p>
    <w:p w:rsidR="00AB4376" w:rsidRPr="00AB4376" w:rsidRDefault="00AB4376" w:rsidP="00AB4376">
      <w:pPr>
        <w:numPr>
          <w:ilvl w:val="0"/>
          <w:numId w:val="11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ыполнить индивидуальное задание.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Индивидуальное задание выдаются в развитие и дополнение программы практики и состоят в углубленном изучении и решении вопроса, индивидуальное задание состоит из теоретического вопроса и практической части.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Теоретический вопрос 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Организация работы дежурного по станции (ДСП). Его основные функции и оборудование рабочего места. Прием дежурства ДСП. Привести и дать описание основных форм поездной и технической документации, которые ведет ДСП. Привести порядок действий ДСП при приготовлении поездных и маневровых маршрутов.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Практическая часть 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Согласно выбранному варианту (схема выбирается по последней цифре шифра, вычерчивается на листе формата А</w:t>
      </w:r>
      <w:proofErr w:type="gramStart"/>
      <w:r w:rsidRPr="00AB4376">
        <w:rPr>
          <w:rFonts w:ascii="Arial" w:hAnsi="Arial" w:cs="Arial"/>
          <w:sz w:val="20"/>
          <w:szCs w:val="20"/>
          <w:lang w:val="ru-RU" w:eastAsia="ru-RU"/>
        </w:rPr>
        <w:t>4</w:t>
      </w:r>
      <w:proofErr w:type="gramEnd"/>
      <w:r w:rsidRPr="00AB4376">
        <w:rPr>
          <w:rFonts w:ascii="Arial" w:hAnsi="Arial" w:cs="Arial"/>
          <w:sz w:val="20"/>
          <w:szCs w:val="20"/>
          <w:lang w:val="ru-RU" w:eastAsia="ru-RU"/>
        </w:rPr>
        <w:t>, ориентация альбомная. В индивидуальном задании отчета необходимо привести схему станции и выполнить практическую часть согласно приведенным указаниям:</w:t>
      </w:r>
    </w:p>
    <w:p w:rsidR="00AB4376" w:rsidRPr="00AB4376" w:rsidRDefault="00AB4376" w:rsidP="00AB4376">
      <w:pPr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Расположить основные устройства: склад, пассажирское здание, две пассажирские платформы </w:t>
      </w:r>
    </w:p>
    <w:p w:rsidR="00AB4376" w:rsidRPr="00AB4376" w:rsidRDefault="00AB4376" w:rsidP="00AB4376">
      <w:pPr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Определить четное и нечетное направление движения, пронумеровать стрелочные переводы, указать специализацию путей.</w:t>
      </w:r>
    </w:p>
    <w:p w:rsidR="00AB4376" w:rsidRPr="00AB4376" w:rsidRDefault="00AB4376" w:rsidP="00AB4376">
      <w:pPr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На основании немасштабной схемы промежуточной станции разработать технологию работы сборного поезда. </w:t>
      </w:r>
      <w:proofErr w:type="gramStart"/>
      <w:r w:rsidRPr="00AB4376">
        <w:rPr>
          <w:rFonts w:ascii="Arial" w:hAnsi="Arial" w:cs="Arial"/>
          <w:sz w:val="20"/>
          <w:szCs w:val="20"/>
          <w:lang w:val="ru-RU" w:eastAsia="ru-RU"/>
        </w:rPr>
        <w:t>Направление прибытия сборного поезда - нечетное для варианта 0,1,2,3,4,: четное для варианта 5,6,7,8,9)</w:t>
      </w:r>
      <w:proofErr w:type="gramEnd"/>
    </w:p>
    <w:p w:rsidR="00AB4376" w:rsidRPr="00AB4376" w:rsidRDefault="00AB4376" w:rsidP="00AB4376">
      <w:pPr>
        <w:numPr>
          <w:ilvl w:val="0"/>
          <w:numId w:val="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Рассчитать время продолжительности маневровой работы со сборным поездом при условии выполнения маневров поездным локомотивом и нахождения вагонов в головной части состава </w:t>
      </w:r>
      <w:r w:rsidRPr="00AB4376">
        <w:rPr>
          <w:rFonts w:ascii="Arial" w:hAnsi="Arial" w:cs="Arial"/>
          <w:position w:val="-12"/>
          <w:sz w:val="20"/>
          <w:szCs w:val="20"/>
          <w:lang w:val="ru-RU" w:eastAsia="ru-RU"/>
        </w:rPr>
        <w:object w:dxaOrig="32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.9pt;height:25.65pt" o:ole="">
            <v:imagedata r:id="rId6" o:title=""/>
          </v:shape>
          <o:OLEObject Type="Embed" ProgID="Equation.DSMT4" ShapeID="_x0000_i1025" DrawAspect="Content" ObjectID="_1771765473" r:id="rId7"/>
        </w:objec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Продолжительность маневровой работы со сборным поездом при условии выполнения маневров поездным локомотивом и нахождении вагонов в головной части состава рассчитывается по формуле: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proofErr w:type="spellStart"/>
      <w:proofErr w:type="gramStart"/>
      <w:r w:rsidRPr="00AB4376">
        <w:rPr>
          <w:rFonts w:ascii="Arial" w:hAnsi="Arial" w:cs="Arial"/>
          <w:i/>
          <w:iCs/>
          <w:sz w:val="20"/>
          <w:szCs w:val="20"/>
          <w:lang w:val="ru-RU" w:eastAsia="ru-RU"/>
        </w:rPr>
        <w:t>T</w:t>
      </w:r>
      <w:proofErr w:type="gramEnd"/>
      <w:r w:rsidRPr="00AB4376">
        <w:rPr>
          <w:rFonts w:ascii="Arial" w:hAnsi="Arial" w:cs="Arial"/>
          <w:i/>
          <w:iCs/>
          <w:sz w:val="20"/>
          <w:szCs w:val="20"/>
          <w:lang w:val="ru-RU" w:eastAsia="ru-RU"/>
        </w:rPr>
        <w:t>сб</w:t>
      </w:r>
      <w:proofErr w:type="spellEnd"/>
      <w:r w:rsidRPr="00AB4376">
        <w:rPr>
          <w:rFonts w:ascii="Arial" w:hAnsi="Arial" w:cs="Arial"/>
          <w:i/>
          <w:iCs/>
          <w:sz w:val="20"/>
          <w:szCs w:val="20"/>
          <w:lang w:val="ru-RU" w:eastAsia="ru-RU"/>
        </w:rPr>
        <w:t xml:space="preserve"> </w:t>
      </w:r>
      <w:r w:rsidRPr="00AB4376">
        <w:rPr>
          <w:rFonts w:ascii="Arial" w:hAnsi="Arial" w:cs="Arial"/>
          <w:sz w:val="20"/>
          <w:szCs w:val="20"/>
          <w:lang w:val="ru-RU" w:eastAsia="ru-RU"/>
        </w:rPr>
        <w:t>= 8</w:t>
      </w:r>
      <w:r w:rsidRPr="00AB4376">
        <w:rPr>
          <w:rFonts w:ascii="Arial" w:hAnsi="Arial" w:cs="Arial"/>
          <w:i/>
          <w:iCs/>
          <w:sz w:val="20"/>
          <w:szCs w:val="20"/>
          <w:lang w:val="ru-RU" w:eastAsia="ru-RU"/>
        </w:rPr>
        <w:t>,</w:t>
      </w:r>
      <w:r w:rsidRPr="00AB4376">
        <w:rPr>
          <w:rFonts w:ascii="Arial" w:hAnsi="Arial" w:cs="Arial"/>
          <w:sz w:val="20"/>
          <w:szCs w:val="20"/>
          <w:lang w:val="ru-RU" w:eastAsia="ru-RU"/>
        </w:rPr>
        <w:t>15 + 0</w:t>
      </w:r>
      <w:r w:rsidRPr="00AB4376">
        <w:rPr>
          <w:rFonts w:ascii="Arial" w:hAnsi="Arial" w:cs="Arial"/>
          <w:i/>
          <w:iCs/>
          <w:sz w:val="20"/>
          <w:szCs w:val="20"/>
          <w:lang w:val="ru-RU" w:eastAsia="ru-RU"/>
        </w:rPr>
        <w:t>,</w:t>
      </w:r>
      <w:r w:rsidRPr="00AB4376">
        <w:rPr>
          <w:rFonts w:ascii="Arial" w:hAnsi="Arial" w:cs="Arial"/>
          <w:sz w:val="20"/>
          <w:szCs w:val="20"/>
          <w:lang w:val="ru-RU" w:eastAsia="ru-RU"/>
        </w:rPr>
        <w:t>29×</w:t>
      </w:r>
      <w:r w:rsidRPr="00AB4376">
        <w:rPr>
          <w:rFonts w:ascii="Arial" w:hAnsi="Arial" w:cs="Arial"/>
          <w:i/>
          <w:iCs/>
          <w:sz w:val="20"/>
          <w:szCs w:val="20"/>
          <w:lang w:val="ru-RU" w:eastAsia="ru-RU"/>
        </w:rPr>
        <w:t>m</w:t>
      </w:r>
      <w:r w:rsidRPr="00AB4376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отц</w:t>
      </w:r>
      <w:r w:rsidRPr="00AB4376">
        <w:rPr>
          <w:rFonts w:ascii="Arial" w:hAnsi="Arial" w:cs="Arial"/>
          <w:sz w:val="20"/>
          <w:szCs w:val="20"/>
          <w:lang w:val="ru-RU" w:eastAsia="ru-RU"/>
        </w:rPr>
        <w:t>+ 0</w:t>
      </w:r>
      <w:r w:rsidRPr="00AB4376">
        <w:rPr>
          <w:rFonts w:ascii="Arial" w:hAnsi="Arial" w:cs="Arial"/>
          <w:i/>
          <w:iCs/>
          <w:sz w:val="20"/>
          <w:szCs w:val="20"/>
          <w:lang w:val="ru-RU" w:eastAsia="ru-RU"/>
        </w:rPr>
        <w:t>,</w:t>
      </w:r>
      <w:r w:rsidRPr="00AB4376">
        <w:rPr>
          <w:rFonts w:ascii="Arial" w:hAnsi="Arial" w:cs="Arial"/>
          <w:sz w:val="20"/>
          <w:szCs w:val="20"/>
          <w:lang w:val="ru-RU" w:eastAsia="ru-RU"/>
        </w:rPr>
        <w:t>23×</w:t>
      </w:r>
      <w:r w:rsidRPr="00AB4376">
        <w:rPr>
          <w:rFonts w:ascii="Arial" w:hAnsi="Arial" w:cs="Arial"/>
          <w:i/>
          <w:iCs/>
          <w:sz w:val="20"/>
          <w:szCs w:val="20"/>
          <w:lang w:val="ru-RU" w:eastAsia="ru-RU"/>
        </w:rPr>
        <w:t>m</w:t>
      </w:r>
      <w:r w:rsidRPr="00AB4376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приц</w:t>
      </w:r>
      <w:r w:rsidRPr="00AB4376">
        <w:rPr>
          <w:rFonts w:ascii="Arial" w:hAnsi="Arial" w:cs="Arial"/>
          <w:sz w:val="20"/>
          <w:szCs w:val="20"/>
          <w:lang w:val="ru-RU" w:eastAsia="ru-RU"/>
        </w:rPr>
        <w:t>,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где </w:t>
      </w:r>
      <w:proofErr w:type="spellStart"/>
      <w:r w:rsidRPr="00AB4376">
        <w:rPr>
          <w:rFonts w:ascii="Arial" w:hAnsi="Arial" w:cs="Arial"/>
          <w:i/>
          <w:iCs/>
          <w:sz w:val="20"/>
          <w:szCs w:val="20"/>
          <w:lang w:val="ru-RU" w:eastAsia="ru-RU"/>
        </w:rPr>
        <w:t>m</w:t>
      </w:r>
      <w:r w:rsidRPr="00AB4376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от</w:t>
      </w:r>
      <w:proofErr w:type="gramStart"/>
      <w:r w:rsidRPr="00AB4376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ц</w:t>
      </w:r>
      <w:proofErr w:type="spellEnd"/>
      <w:r w:rsidRPr="00AB4376">
        <w:rPr>
          <w:rFonts w:ascii="Arial" w:hAnsi="Arial" w:cs="Arial"/>
          <w:sz w:val="20"/>
          <w:szCs w:val="20"/>
          <w:lang w:val="ru-RU" w:eastAsia="ru-RU"/>
        </w:rPr>
        <w:t>-</w:t>
      </w:r>
      <w:proofErr w:type="gramEnd"/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 число отцепляемых вагонов, </w:t>
      </w:r>
      <w:proofErr w:type="spellStart"/>
      <w:r w:rsidRPr="00AB4376">
        <w:rPr>
          <w:rFonts w:ascii="Arial" w:hAnsi="Arial" w:cs="Arial"/>
          <w:i/>
          <w:iCs/>
          <w:sz w:val="20"/>
          <w:szCs w:val="20"/>
          <w:lang w:val="ru-RU" w:eastAsia="ru-RU"/>
        </w:rPr>
        <w:t>mп</w:t>
      </w:r>
      <w:r w:rsidRPr="00AB4376">
        <w:rPr>
          <w:rFonts w:ascii="Arial" w:hAnsi="Arial" w:cs="Arial"/>
          <w:i/>
          <w:iCs/>
          <w:sz w:val="20"/>
          <w:szCs w:val="20"/>
          <w:vertAlign w:val="subscript"/>
          <w:lang w:val="ru-RU" w:eastAsia="ru-RU"/>
        </w:rPr>
        <w:t>риц</w:t>
      </w:r>
      <w:proofErr w:type="spellEnd"/>
      <w:r w:rsidRPr="00AB4376">
        <w:rPr>
          <w:rFonts w:ascii="Arial" w:hAnsi="Arial" w:cs="Arial"/>
          <w:sz w:val="20"/>
          <w:szCs w:val="20"/>
          <w:lang w:val="ru-RU" w:eastAsia="ru-RU"/>
        </w:rPr>
        <w:t>– число прицепляемых вагонов.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Выбор варианта </w:t>
      </w:r>
    </w:p>
    <w:tbl>
      <w:tblPr>
        <w:tblW w:w="8788" w:type="dxa"/>
        <w:tblInd w:w="5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71"/>
        <w:gridCol w:w="703"/>
        <w:gridCol w:w="704"/>
        <w:gridCol w:w="704"/>
        <w:gridCol w:w="703"/>
        <w:gridCol w:w="704"/>
        <w:gridCol w:w="704"/>
        <w:gridCol w:w="704"/>
        <w:gridCol w:w="703"/>
        <w:gridCol w:w="704"/>
        <w:gridCol w:w="984"/>
      </w:tblGrid>
      <w:tr w:rsidR="00AB4376" w:rsidRPr="00AB4376" w:rsidTr="00B07C03">
        <w:tc>
          <w:tcPr>
            <w:tcW w:w="1471" w:type="dxa"/>
            <w:vMerge w:val="restart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</w:p>
        </w:tc>
        <w:tc>
          <w:tcPr>
            <w:tcW w:w="7317" w:type="dxa"/>
            <w:gridSpan w:val="10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Предпоследняя цифра шифра</w:t>
            </w:r>
          </w:p>
        </w:tc>
      </w:tr>
      <w:tr w:rsidR="00AB4376" w:rsidRPr="00AB4376" w:rsidTr="00B07C03">
        <w:tc>
          <w:tcPr>
            <w:tcW w:w="1471" w:type="dxa"/>
            <w:vMerge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</w:p>
        </w:tc>
        <w:tc>
          <w:tcPr>
            <w:tcW w:w="703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0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1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2</w:t>
            </w:r>
          </w:p>
        </w:tc>
        <w:tc>
          <w:tcPr>
            <w:tcW w:w="703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3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4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5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6</w:t>
            </w:r>
          </w:p>
        </w:tc>
        <w:tc>
          <w:tcPr>
            <w:tcW w:w="703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7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8</w:t>
            </w:r>
          </w:p>
        </w:tc>
        <w:tc>
          <w:tcPr>
            <w:tcW w:w="98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9</w:t>
            </w:r>
          </w:p>
        </w:tc>
      </w:tr>
      <w:tr w:rsidR="00AB4376" w:rsidRPr="00AB4376" w:rsidTr="00B07C03">
        <w:trPr>
          <w:trHeight w:val="459"/>
        </w:trPr>
        <w:tc>
          <w:tcPr>
            <w:tcW w:w="1471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Число отцепляемых вагонов</w:t>
            </w:r>
          </w:p>
        </w:tc>
        <w:tc>
          <w:tcPr>
            <w:tcW w:w="703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7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2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5</w:t>
            </w:r>
          </w:p>
        </w:tc>
        <w:tc>
          <w:tcPr>
            <w:tcW w:w="703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8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3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6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4</w:t>
            </w:r>
          </w:p>
        </w:tc>
        <w:tc>
          <w:tcPr>
            <w:tcW w:w="703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9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5</w:t>
            </w:r>
          </w:p>
        </w:tc>
        <w:tc>
          <w:tcPr>
            <w:tcW w:w="98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10</w:t>
            </w:r>
          </w:p>
        </w:tc>
      </w:tr>
      <w:tr w:rsidR="00AB4376" w:rsidRPr="00AB4376" w:rsidTr="00B07C03">
        <w:trPr>
          <w:trHeight w:val="459"/>
        </w:trPr>
        <w:tc>
          <w:tcPr>
            <w:tcW w:w="1471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 xml:space="preserve">Число </w:t>
            </w:r>
            <w:proofErr w:type="spellStart"/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припляемых</w:t>
            </w:r>
            <w:proofErr w:type="spellEnd"/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 xml:space="preserve"> вагонов</w:t>
            </w:r>
          </w:p>
        </w:tc>
        <w:tc>
          <w:tcPr>
            <w:tcW w:w="703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1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6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5</w:t>
            </w:r>
          </w:p>
        </w:tc>
        <w:tc>
          <w:tcPr>
            <w:tcW w:w="703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2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8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5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7</w:t>
            </w:r>
          </w:p>
        </w:tc>
        <w:tc>
          <w:tcPr>
            <w:tcW w:w="703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3</w:t>
            </w:r>
          </w:p>
        </w:tc>
        <w:tc>
          <w:tcPr>
            <w:tcW w:w="70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6</w:t>
            </w:r>
          </w:p>
        </w:tc>
        <w:tc>
          <w:tcPr>
            <w:tcW w:w="984" w:type="dxa"/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sz w:val="20"/>
                <w:szCs w:val="20"/>
                <w:lang w:val="ru-RU" w:eastAsia="ru-RU"/>
              </w:rPr>
              <w:t>1</w:t>
            </w:r>
          </w:p>
        </w:tc>
      </w:tr>
    </w:tbl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5. Построить технологический график обработки сборного поезда.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Примерный график обработки сборного поезда на промежуточной станции 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object w:dxaOrig="8565" w:dyaOrig="4875">
          <v:shape id="_x0000_i1026" type="#_x0000_t75" style="width:366.9pt;height:209.1pt" o:ole="">
            <v:imagedata r:id="rId8" o:title=""/>
          </v:shape>
          <o:OLEObject Type="Embed" ProgID="Visio.Drawing.11" ShapeID="_x0000_i1026" DrawAspect="Content" ObjectID="_1771765474" r:id="rId9"/>
        </w:objec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Варианты схем 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ариант 0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4891405" cy="1527175"/>
            <wp:effectExtent l="19050" t="0" r="4445" b="0"/>
            <wp:docPr id="2" name="Рисунок 55" descr="http://www.dvgups.ru./METDOC/GDTRAN/YAT/UER/OKGD/METOD/OKGD_2/Image63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http://www.dvgups.ru./METDOC/GDTRAN/YAT/UER/OKGD/METOD/OKGD_2/Image632.gif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1405" cy="152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ариант 1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038090" cy="1587500"/>
            <wp:effectExtent l="19050" t="0" r="0" b="0"/>
            <wp:docPr id="3" name="Рисунок 56" descr="http://www.dvgups.ru./METDOC/GDTRAN/YAT/UER/OKGD/METOD/OKGD_2/Image63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http://www.dvgups.ru./METDOC/GDTRAN/YAT/UER/OKGD/METOD/OKGD_2/Image633.gif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090" cy="158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ариант 3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4891405" cy="1285240"/>
            <wp:effectExtent l="19050" t="0" r="4445" b="0"/>
            <wp:docPr id="4" name="Рисунок 57" descr="http://www.dvgups.ru./METDOC/GDTRAN/YAT/UER/OKGD/METOD/OKGD_2/Image63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http://www.dvgups.ru./METDOC/GDTRAN/YAT/UER/OKGD/METOD/OKGD_2/Image631.gif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1405" cy="1285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ариант 4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noProof/>
          <w:sz w:val="20"/>
          <w:szCs w:val="20"/>
          <w:lang w:val="ru-RU" w:eastAsia="ru-RU"/>
        </w:rPr>
        <w:lastRenderedPageBreak/>
        <w:drawing>
          <wp:inline distT="0" distB="0" distL="0" distR="0">
            <wp:extent cx="6021070" cy="1405890"/>
            <wp:effectExtent l="19050" t="0" r="0" b="0"/>
            <wp:docPr id="5" name="Рисунок 58" descr="http://www.dvgups.ru./METDOC/GDTRAN/YAT/UER/OKGD/METOD/OKGD_2/Image63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http://www.dvgups.ru./METDOC/GDTRAN/YAT/UER/OKGD/METOD/OKGD_2/Image630.gif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1070" cy="1405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ариант 5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038090" cy="1397635"/>
            <wp:effectExtent l="19050" t="0" r="0" b="0"/>
            <wp:docPr id="6" name="Рисунок 59" descr="http://www.dvgups.ru./METDOC/GDTRAN/YAT/UER/OKGD/METOD/OKGD_2/Image6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://www.dvgups.ru./METDOC/GDTRAN/YAT/UER/OKGD/METOD/OKGD_2/Image629.gif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090" cy="1397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ариант 6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702300" cy="1233805"/>
            <wp:effectExtent l="19050" t="0" r="0" b="0"/>
            <wp:docPr id="7" name="Рисунок 123" descr="http://www.dvgups.ru./METDOC/GDTRAN/YAT/UER/OKGD/METOD/OKGD_2/Image62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http://www.dvgups.ru./METDOC/GDTRAN/YAT/UER/OKGD/METOD/OKGD_2/Image628.gif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2300" cy="1233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ариант 7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710555" cy="1475105"/>
            <wp:effectExtent l="19050" t="0" r="4445" b="0"/>
            <wp:docPr id="8" name="Рисунок 124" descr="http://www.dvgups.ru./METDOC/GDTRAN/YAT/UER/OKGD/METOD/OKGD_2/Image62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http://www.dvgups.ru./METDOC/GDTRAN/YAT/UER/OKGD/METOD/OKGD_2/Image627.gif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0555" cy="1475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ариант 8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702300" cy="1414780"/>
            <wp:effectExtent l="19050" t="0" r="0" b="0"/>
            <wp:docPr id="9" name="Рисунок 125" descr="http://www.dvgups.ru./METDOC/GDTRAN/YAT/UER/OKGD/METOD/OKGD_2/Image62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http://www.dvgups.ru./METDOC/GDTRAN/YAT/UER/OKGD/METOD/OKGD_2/Image625.gif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2300" cy="1414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ариант 9</w:t>
      </w:r>
    </w:p>
    <w:p w:rsidR="00AB4376" w:rsidRPr="00AB4376" w:rsidRDefault="00AB4376" w:rsidP="00AB4376">
      <w:p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noProof/>
          <w:sz w:val="20"/>
          <w:szCs w:val="20"/>
          <w:lang w:val="ru-RU" w:eastAsia="ru-RU"/>
        </w:rPr>
        <w:drawing>
          <wp:inline distT="0" distB="0" distL="0" distR="0">
            <wp:extent cx="5727700" cy="1552575"/>
            <wp:effectExtent l="19050" t="0" r="6350" b="0"/>
            <wp:docPr id="19" name="Рисунок 126" descr="http://www.dvgups.ru./METDOC/GDTRAN/YAT/UER/OKGD/METOD/OKGD_2/Image62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http://www.dvgups.ru./METDOC/GDTRAN/YAT/UER/OKGD/METOD/OKGD_2/Image624.gif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552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4376" w:rsidRPr="00AB4376" w:rsidRDefault="00AB4376" w:rsidP="00AB4376">
      <w:pPr>
        <w:numPr>
          <w:ilvl w:val="0"/>
          <w:numId w:val="11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Составить и оформить отчет по практике.</w:t>
      </w:r>
    </w:p>
    <w:p w:rsidR="00AB4376" w:rsidRPr="00AB4376" w:rsidRDefault="00AB4376" w:rsidP="00AB4376">
      <w:pPr>
        <w:spacing w:before="120" w:after="0" w:line="240" w:lineRule="auto"/>
        <w:ind w:firstLine="425"/>
        <w:jc w:val="both"/>
        <w:rPr>
          <w:rFonts w:ascii="Arial" w:hAnsi="Arial" w:cs="Arial"/>
          <w:b/>
          <w:i/>
          <w:sz w:val="20"/>
          <w:szCs w:val="20"/>
          <w:lang w:val="ru-RU" w:eastAsia="ru-RU"/>
        </w:rPr>
      </w:pPr>
      <w:r w:rsidRPr="00AB4376">
        <w:rPr>
          <w:rFonts w:ascii="Arial" w:hAnsi="Arial" w:cs="Arial"/>
          <w:b/>
          <w:i/>
          <w:sz w:val="20"/>
          <w:szCs w:val="20"/>
          <w:lang w:val="ru-RU" w:eastAsia="ru-RU"/>
        </w:rPr>
        <w:t>Заключительный этап (Аттестация)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Контроль качества прохождения практики включает в себя текущий контроль успеваемости и промежуточную аттестацию. Текущий контроль успеваемости и промежуточная аттестация обучающихся </w:t>
      </w:r>
      <w:r w:rsidRPr="00AB4376">
        <w:rPr>
          <w:rFonts w:ascii="Arial" w:hAnsi="Arial" w:cs="Arial"/>
          <w:sz w:val="20"/>
          <w:szCs w:val="20"/>
          <w:lang w:val="ru-RU" w:eastAsia="ru-RU"/>
        </w:rPr>
        <w:lastRenderedPageBreak/>
        <w:t xml:space="preserve">проводятся в целях установления соответствия достижений обучающихся поэтапным требованиям образовательной программы к результатам обучения и формирования компетенций. 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Текущий контроль успеваемости – основной вид систематической проверки знаний, умений, навыков обучающихся. Задача текущего контроля – оперативное и регулярное управление учебной деятельностью </w:t>
      </w:r>
      <w:proofErr w:type="gramStart"/>
      <w:r w:rsidRPr="00AB4376">
        <w:rPr>
          <w:rFonts w:ascii="Arial" w:hAnsi="Arial" w:cs="Arial"/>
          <w:sz w:val="20"/>
          <w:szCs w:val="20"/>
          <w:lang w:val="ru-RU" w:eastAsia="ru-RU"/>
        </w:rPr>
        <w:t>обучающихся</w:t>
      </w:r>
      <w:proofErr w:type="gramEnd"/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 на основе обратной связи и корректировки. 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По окончании практики проводится аттестация студентов на основании отчета и результатов проверки знаний по программе практики. Зачет по практике с дифференцированной оценкой принимается руководителем практики не позднее двух недель следующего за практикой учебного семестра. 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Для организации и проведения промежуточной аттестации (в форме зачета с оценкой) составляются типовые контрольные задания теоретические вопросы, необходимые для оценки знаний, умений, навыков и (или) опыта деятельности, характеризующих этапы формирования компетенций в процессе освоения образовательной программы. </w:t>
      </w:r>
      <w:proofErr w:type="gramStart"/>
      <w:r w:rsidRPr="00AB4376">
        <w:rPr>
          <w:rFonts w:ascii="Arial" w:hAnsi="Arial" w:cs="Arial"/>
          <w:sz w:val="20"/>
          <w:szCs w:val="20"/>
          <w:lang w:val="ru-RU" w:eastAsia="ru-RU"/>
        </w:rPr>
        <w:t>Перечень теоретических вопросов обучающиеся получают в ЛК через электронную информационно-образовательную среду Университета.</w:t>
      </w:r>
      <w:proofErr w:type="gramEnd"/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На защите студент должен показать знание нормативных материалов и знание вопросов, которые решались во время прохождения практики, умение анализировать действия и решения, сведения о которых приведены в дневнике и отчете, а также сделать аналитические  выводы, связанные с прохождением практики, включая предложения по совершенствованию деятельности предприятия - базы практики.</w:t>
      </w:r>
    </w:p>
    <w:p w:rsidR="00AB4376" w:rsidRPr="00AB4376" w:rsidRDefault="00AB4376" w:rsidP="00AB4376">
      <w:pPr>
        <w:spacing w:after="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>В случае невыполнения плана практики без уважительной причины либо получения отрицательной характеристики непосредственного руководителя практики от организации (базы практики), а также признания  представленного отчета о практике несоответствующим предъявляемым требованиям, студент направляется на практику повторно в каникулярный период.</w:t>
      </w:r>
    </w:p>
    <w:p w:rsidR="00AB4376" w:rsidRPr="00AB4376" w:rsidRDefault="00AB4376" w:rsidP="00AB4376">
      <w:pPr>
        <w:spacing w:after="120" w:line="240" w:lineRule="auto"/>
        <w:ind w:firstLine="425"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AB4376">
        <w:rPr>
          <w:rFonts w:ascii="Arial" w:hAnsi="Arial" w:cs="Arial"/>
          <w:sz w:val="20"/>
          <w:szCs w:val="20"/>
          <w:lang w:val="ru-RU" w:eastAsia="ru-RU"/>
        </w:rPr>
        <w:t xml:space="preserve">Студент, не прошедший практику или не получивший дифференцированного зачета по итогам ее прохождения, признается имеющим академическую задолженность. 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284"/>
        <w:gridCol w:w="2243"/>
        <w:gridCol w:w="2072"/>
        <w:gridCol w:w="1788"/>
        <w:gridCol w:w="1851"/>
      </w:tblGrid>
      <w:tr w:rsidR="00AB4376" w:rsidRPr="00E10B98" w:rsidTr="00B07C03">
        <w:trPr>
          <w:trHeight w:hRule="exact" w:val="456"/>
        </w:trPr>
        <w:tc>
          <w:tcPr>
            <w:tcW w:w="1023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 xml:space="preserve">3. </w:t>
            </w:r>
            <w:r w:rsidRPr="00AB4376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ru-RU" w:eastAsia="ru-RU"/>
              </w:rPr>
              <w:t>Оценка ответа обучающегося на контрольные вопросы, задания по практике</w:t>
            </w:r>
          </w:p>
        </w:tc>
      </w:tr>
      <w:tr w:rsidR="00AB4376" w:rsidRPr="00E10B98" w:rsidTr="00B07C03">
        <w:trPr>
          <w:trHeight w:hRule="exact" w:val="277"/>
        </w:trPr>
        <w:tc>
          <w:tcPr>
            <w:tcW w:w="1023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AB4376" w:rsidRPr="00AB4376" w:rsidTr="00B07C03">
        <w:trPr>
          <w:trHeight w:hRule="exact" w:val="277"/>
        </w:trPr>
        <w:tc>
          <w:tcPr>
            <w:tcW w:w="228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менты оценивания</w:t>
            </w:r>
          </w:p>
        </w:tc>
        <w:tc>
          <w:tcPr>
            <w:tcW w:w="7954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</w:tc>
      </w:tr>
      <w:tr w:rsidR="00AB4376" w:rsidRPr="00AB4376" w:rsidTr="00B07C03">
        <w:trPr>
          <w:trHeight w:hRule="exact" w:val="555"/>
        </w:trPr>
        <w:tc>
          <w:tcPr>
            <w:tcW w:w="228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AB4376" w:rsidRPr="00AB4376" w:rsidTr="00B07C03">
        <w:trPr>
          <w:trHeight w:hRule="exact" w:val="416"/>
        </w:trPr>
        <w:tc>
          <w:tcPr>
            <w:tcW w:w="228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AB4376" w:rsidRPr="00AB4376" w:rsidTr="00B07C03">
        <w:trPr>
          <w:trHeight w:hRule="exact" w:val="764"/>
        </w:trPr>
        <w:tc>
          <w:tcPr>
            <w:tcW w:w="2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ответов формулировкам вопросов (заданий)</w:t>
            </w: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по всем вопросам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ые погрешности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ые погрешности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</w:t>
            </w:r>
          </w:p>
        </w:tc>
      </w:tr>
      <w:tr w:rsidR="00AB4376" w:rsidRPr="00E10B98" w:rsidTr="00B07C03">
        <w:trPr>
          <w:trHeight w:hRule="exact" w:val="1443"/>
        </w:trPr>
        <w:tc>
          <w:tcPr>
            <w:tcW w:w="2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критерию.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ое несоответствие критерию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ое несоответствие критерию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критерию при ответе на все вопросы.</w:t>
            </w:r>
          </w:p>
        </w:tc>
      </w:tr>
      <w:tr w:rsidR="00AB4376" w:rsidRPr="00E10B98" w:rsidTr="00B07C03">
        <w:trPr>
          <w:trHeight w:hRule="exact" w:val="2100"/>
        </w:trPr>
        <w:tc>
          <w:tcPr>
            <w:tcW w:w="2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е нормативных, правовых документов и специальной литературы</w:t>
            </w: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знание нормативной и правовой базы и специальной литературы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 ответов на все вопросы.</w:t>
            </w:r>
          </w:p>
        </w:tc>
      </w:tr>
      <w:tr w:rsidR="00AB4376" w:rsidRPr="00E10B98" w:rsidTr="00AB4376">
        <w:trPr>
          <w:trHeight w:hRule="exact" w:val="2617"/>
        </w:trPr>
        <w:tc>
          <w:tcPr>
            <w:tcW w:w="2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увязывать теорию с практикой,</w:t>
            </w:r>
            <w:r w:rsidRPr="00AB4376">
              <w:rPr>
                <w:sz w:val="20"/>
                <w:szCs w:val="20"/>
                <w:lang w:val="ru-RU" w:eastAsia="ru-RU"/>
              </w:rPr>
              <w:t xml:space="preserve"> </w:t>
            </w: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 том числе в области профессиональной работы</w:t>
            </w: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теорию с практикой работы не проявляется.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проявляется редко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в основном проявляется.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AB4376" w:rsidRPr="00E10B98" w:rsidTr="00B07C03">
        <w:trPr>
          <w:trHeight w:hRule="exact" w:val="2604"/>
        </w:trPr>
        <w:tc>
          <w:tcPr>
            <w:tcW w:w="2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Качество ответов на дополнительные вопросы</w:t>
            </w:r>
          </w:p>
        </w:tc>
        <w:tc>
          <w:tcPr>
            <w:tcW w:w="22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0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. Даны неполные ответы на дополнительные вопросы преподавателя.</w:t>
            </w:r>
          </w:p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ы верные ответы на все дополнительные вопросы преподавателя.</w:t>
            </w:r>
          </w:p>
        </w:tc>
      </w:tr>
      <w:tr w:rsidR="00AB4376" w:rsidRPr="00E10B98" w:rsidTr="00B07C03">
        <w:trPr>
          <w:trHeight w:hRule="exact" w:val="705"/>
        </w:trPr>
        <w:tc>
          <w:tcPr>
            <w:tcW w:w="1023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AB4376" w:rsidRPr="00AB4376" w:rsidRDefault="00AB4376" w:rsidP="00AB437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  <w:p w:rsidR="00AB4376" w:rsidRPr="00AB4376" w:rsidRDefault="00AB4376" w:rsidP="00AB4376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AB4376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AB4376" w:rsidRPr="00AB4376" w:rsidRDefault="00AB4376" w:rsidP="00AB4376">
      <w:pPr>
        <w:spacing w:after="0" w:line="240" w:lineRule="auto"/>
        <w:rPr>
          <w:lang w:val="ru-RU" w:eastAsia="ru-RU"/>
        </w:rPr>
      </w:pPr>
    </w:p>
    <w:p w:rsidR="00826AF7" w:rsidRPr="00AB4376" w:rsidRDefault="00826AF7">
      <w:pPr>
        <w:rPr>
          <w:lang w:val="ru-RU"/>
        </w:rPr>
      </w:pPr>
    </w:p>
    <w:sectPr w:rsidR="00826AF7" w:rsidRPr="00AB4376" w:rsidSect="00826AF7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1DFE5414"/>
    <w:multiLevelType w:val="hybridMultilevel"/>
    <w:tmpl w:val="48B237D0"/>
    <w:lvl w:ilvl="0" w:tplc="03202636">
      <w:start w:val="1"/>
      <w:numFmt w:val="decimal"/>
      <w:lvlText w:val="%1."/>
      <w:lvlJc w:val="left"/>
      <w:pPr>
        <w:ind w:left="360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1E4D2B42"/>
    <w:multiLevelType w:val="hybridMultilevel"/>
    <w:tmpl w:val="58E6CFE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F446D52"/>
    <w:multiLevelType w:val="hybridMultilevel"/>
    <w:tmpl w:val="5B3A3786"/>
    <w:lvl w:ilvl="0" w:tplc="0419000F">
      <w:start w:val="1"/>
      <w:numFmt w:val="decimal"/>
      <w:lvlText w:val="%1."/>
      <w:lvlJc w:val="left"/>
      <w:pPr>
        <w:ind w:left="362" w:hanging="360"/>
      </w:pPr>
    </w:lvl>
    <w:lvl w:ilvl="1" w:tplc="04190019" w:tentative="1">
      <w:start w:val="1"/>
      <w:numFmt w:val="lowerLetter"/>
      <w:lvlText w:val="%2."/>
      <w:lvlJc w:val="left"/>
      <w:pPr>
        <w:ind w:left="1082" w:hanging="360"/>
      </w:pPr>
    </w:lvl>
    <w:lvl w:ilvl="2" w:tplc="0419001B" w:tentative="1">
      <w:start w:val="1"/>
      <w:numFmt w:val="lowerRoman"/>
      <w:lvlText w:val="%3."/>
      <w:lvlJc w:val="right"/>
      <w:pPr>
        <w:ind w:left="1802" w:hanging="180"/>
      </w:pPr>
    </w:lvl>
    <w:lvl w:ilvl="3" w:tplc="0419000F" w:tentative="1">
      <w:start w:val="1"/>
      <w:numFmt w:val="decimal"/>
      <w:lvlText w:val="%4."/>
      <w:lvlJc w:val="left"/>
      <w:pPr>
        <w:ind w:left="2522" w:hanging="360"/>
      </w:pPr>
    </w:lvl>
    <w:lvl w:ilvl="4" w:tplc="04190019" w:tentative="1">
      <w:start w:val="1"/>
      <w:numFmt w:val="lowerLetter"/>
      <w:lvlText w:val="%5."/>
      <w:lvlJc w:val="left"/>
      <w:pPr>
        <w:ind w:left="3242" w:hanging="360"/>
      </w:pPr>
    </w:lvl>
    <w:lvl w:ilvl="5" w:tplc="0419001B" w:tentative="1">
      <w:start w:val="1"/>
      <w:numFmt w:val="lowerRoman"/>
      <w:lvlText w:val="%6."/>
      <w:lvlJc w:val="right"/>
      <w:pPr>
        <w:ind w:left="3962" w:hanging="180"/>
      </w:pPr>
    </w:lvl>
    <w:lvl w:ilvl="6" w:tplc="0419000F" w:tentative="1">
      <w:start w:val="1"/>
      <w:numFmt w:val="decimal"/>
      <w:lvlText w:val="%7."/>
      <w:lvlJc w:val="left"/>
      <w:pPr>
        <w:ind w:left="4682" w:hanging="360"/>
      </w:pPr>
    </w:lvl>
    <w:lvl w:ilvl="7" w:tplc="04190019" w:tentative="1">
      <w:start w:val="1"/>
      <w:numFmt w:val="lowerLetter"/>
      <w:lvlText w:val="%8."/>
      <w:lvlJc w:val="left"/>
      <w:pPr>
        <w:ind w:left="5402" w:hanging="360"/>
      </w:pPr>
    </w:lvl>
    <w:lvl w:ilvl="8" w:tplc="0419001B" w:tentative="1">
      <w:start w:val="1"/>
      <w:numFmt w:val="lowerRoman"/>
      <w:lvlText w:val="%9."/>
      <w:lvlJc w:val="right"/>
      <w:pPr>
        <w:ind w:left="6122" w:hanging="180"/>
      </w:pPr>
    </w:lvl>
  </w:abstractNum>
  <w:abstractNum w:abstractNumId="4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55DF1191"/>
    <w:multiLevelType w:val="hybridMultilevel"/>
    <w:tmpl w:val="4A0C35E0"/>
    <w:lvl w:ilvl="0" w:tplc="0AEA2636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5B3A1A1E"/>
    <w:multiLevelType w:val="hybridMultilevel"/>
    <w:tmpl w:val="7186B09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606546AE"/>
    <w:multiLevelType w:val="multilevel"/>
    <w:tmpl w:val="5890F4D6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75CE2BD7"/>
    <w:multiLevelType w:val="hybridMultilevel"/>
    <w:tmpl w:val="48B237D0"/>
    <w:lvl w:ilvl="0" w:tplc="03202636">
      <w:start w:val="1"/>
      <w:numFmt w:val="decimal"/>
      <w:lvlText w:val="%1."/>
      <w:lvlJc w:val="left"/>
      <w:pPr>
        <w:ind w:left="360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0"/>
  </w:num>
  <w:num w:numId="3">
    <w:abstractNumId w:val="6"/>
  </w:num>
  <w:num w:numId="4">
    <w:abstractNumId w:val="8"/>
  </w:num>
  <w:num w:numId="5">
    <w:abstractNumId w:val="9"/>
  </w:num>
  <w:num w:numId="6">
    <w:abstractNumId w:val="7"/>
  </w:num>
  <w:num w:numId="7">
    <w:abstractNumId w:val="5"/>
  </w:num>
  <w:num w:numId="8">
    <w:abstractNumId w:val="3"/>
  </w:num>
  <w:num w:numId="9">
    <w:abstractNumId w:val="10"/>
  </w:num>
  <w:num w:numId="10">
    <w:abstractNumId w:val="2"/>
  </w:num>
  <w:num w:numId="11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1F0BC7"/>
    <w:rsid w:val="00662C45"/>
    <w:rsid w:val="00731D51"/>
    <w:rsid w:val="007C440E"/>
    <w:rsid w:val="00826AF7"/>
    <w:rsid w:val="0099376D"/>
    <w:rsid w:val="00AB4376"/>
    <w:rsid w:val="00D31453"/>
    <w:rsid w:val="00E10B98"/>
    <w:rsid w:val="00E209E2"/>
    <w:rsid w:val="00F275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26AF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B43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B4376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8</Pages>
  <Words>5264</Words>
  <Characters>38596</Characters>
  <Application>Microsoft Office Word</Application>
  <DocSecurity>0</DocSecurity>
  <Lines>321</Lines>
  <Paragraphs>87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437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23_05_04_ЭЖД_(МТ_ГКР)_2022_ФТЫ_plx_Общетранспортная практика_Магистральный транспорт</dc:title>
  <dc:creator>FastReport.NET</dc:creator>
  <cp:lastModifiedBy>otdsgd</cp:lastModifiedBy>
  <cp:revision>5</cp:revision>
  <dcterms:created xsi:type="dcterms:W3CDTF">2022-12-09T08:52:00Z</dcterms:created>
  <dcterms:modified xsi:type="dcterms:W3CDTF">2024-03-12T07:18:00Z</dcterms:modified>
</cp:coreProperties>
</file>